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diagrams/quickStyle1.xml" ContentType="application/vnd.openxmlformats-officedocument.drawingml.diagramStyle+xml"/>
  <Override PartName="/word/diagrams/quickStyle2.xml" ContentType="application/vnd.openxmlformats-officedocument.drawingml.diagramStyle+xml"/>
  <Default Extension="bin" ContentType="application/vnd.openxmlformats-officedocument.oleObject"/>
  <Override PartName="/word/diagrams/data1.xml" ContentType="application/vnd.openxmlformats-officedocument.drawingml.diagramData+xml"/>
  <Override PartName="/word/diagrams/data2.xml" ContentType="application/vnd.openxmlformats-officedocument.drawingml.diagramData+xml"/>
  <Override PartName="/word/diagrams/colors2.xml" ContentType="application/vnd.openxmlformats-officedocument.drawingml.diagramColors+xml"/>
  <Override PartName="/word/diagrams/colors1.xml" ContentType="application/vnd.openxmlformats-officedocument.drawingml.diagramColor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diagrams/layout1.xml" ContentType="application/vnd.openxmlformats-officedocument.drawingml.diagramLayout+xml"/>
  <Override PartName="/word/diagrams/layout2.xml" ContentType="application/vnd.openxmlformats-officedocument.drawingml.diagram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377E9" w:rsidRPr="00574DE2" w:rsidRDefault="005377E9" w:rsidP="00A711BB">
      <w:pPr>
        <w:pStyle w:val="ListParagraph"/>
        <w:numPr>
          <w:ilvl w:val="0"/>
          <w:numId w:val="7"/>
        </w:numPr>
        <w:jc w:val="left"/>
        <w:rPr>
          <w:rFonts w:asciiTheme="minorEastAsia" w:hAnsiTheme="minorEastAsia"/>
          <w:b/>
          <w:color w:val="000000" w:themeColor="text1"/>
          <w:shd w:val="pct15" w:color="auto" w:fill="FFFFFF"/>
        </w:rPr>
      </w:pPr>
      <w:r w:rsidRPr="00574DE2">
        <w:rPr>
          <w:rFonts w:asciiTheme="minorEastAsia" w:hAnsiTheme="minorEastAsia" w:hint="eastAsia"/>
          <w:b/>
          <w:color w:val="000000" w:themeColor="text1"/>
          <w:shd w:val="pct15" w:color="auto" w:fill="FFFFFF"/>
        </w:rPr>
        <w:t>需求总述</w:t>
      </w:r>
    </w:p>
    <w:p w:rsidR="005377E9" w:rsidRDefault="005377E9" w:rsidP="00431CDD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一款手机APP产品，俗称故事接龙游戏。用户可以通过续写故事的方</w:t>
      </w:r>
      <w:r w:rsidR="001C30E4">
        <w:rPr>
          <w:rFonts w:asciiTheme="minorEastAsia" w:hAnsiTheme="minorEastAsia" w:hint="eastAsia"/>
          <w:color w:val="000000" w:themeColor="text1"/>
        </w:rPr>
        <w:t>式，影响故事的发展。</w:t>
      </w:r>
    </w:p>
    <w:p w:rsidR="00217FC4" w:rsidRDefault="00217FC4" w:rsidP="00431CDD">
      <w:pPr>
        <w:jc w:val="left"/>
        <w:rPr>
          <w:rFonts w:asciiTheme="minorEastAsia" w:hAnsiTheme="minorEastAsia"/>
          <w:color w:val="000000" w:themeColor="text1"/>
        </w:rPr>
      </w:pPr>
    </w:p>
    <w:p w:rsidR="00D76285" w:rsidRPr="00574DE2" w:rsidRDefault="00D76285" w:rsidP="00A711BB">
      <w:pPr>
        <w:pStyle w:val="ListParagraph"/>
        <w:numPr>
          <w:ilvl w:val="0"/>
          <w:numId w:val="7"/>
        </w:numPr>
        <w:jc w:val="left"/>
        <w:rPr>
          <w:rFonts w:asciiTheme="minorEastAsia" w:hAnsiTheme="minorEastAsia"/>
          <w:b/>
          <w:color w:val="000000" w:themeColor="text1"/>
          <w:shd w:val="pct15" w:color="auto" w:fill="FFFFFF"/>
        </w:rPr>
      </w:pPr>
      <w:r w:rsidRPr="00574DE2">
        <w:rPr>
          <w:rFonts w:asciiTheme="minorEastAsia" w:hAnsiTheme="minorEastAsia" w:hint="eastAsia"/>
          <w:b/>
          <w:color w:val="000000" w:themeColor="text1"/>
          <w:shd w:val="pct15" w:color="auto" w:fill="FFFFFF"/>
        </w:rPr>
        <w:t>名词说明</w:t>
      </w:r>
    </w:p>
    <w:p w:rsidR="00D76285" w:rsidRDefault="00BE3F6B" w:rsidP="00431CDD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noProof/>
          <w:color w:val="000000" w:themeColor="text1"/>
        </w:rPr>
        <w:pict>
          <v:shapetype id="_x0000_t61" coordsize="21600,21600" o:spt="61" adj="1350,25920" path="m,l0@8@12@24,0@9,,21600@6,21600@15@27@7,21600,21600,21600,21600@9@18@30,21600@8,21600,0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/>
            <v:handles>
              <v:h position="#0,#1"/>
            </v:handles>
          </v:shapetype>
          <v:shape id="_x0000_s1032" type="#_x0000_t61" style="position:absolute;margin-left:26.25pt;margin-top:41.4pt;width:54pt;height:23.25pt;z-index:251662336" adj="26400,42364" strokecolor="#92d050">
            <v:textbox>
              <w:txbxContent>
                <w:p w:rsidR="00D76285" w:rsidRPr="00DE09FB" w:rsidRDefault="00D76285" w:rsidP="00D76285">
                  <w:pPr>
                    <w:rPr>
                      <w:b/>
                      <w:color w:val="92D050"/>
                    </w:rPr>
                  </w:pPr>
                  <w:r w:rsidRPr="00DE09FB">
                    <w:rPr>
                      <w:rFonts w:hint="eastAsia"/>
                      <w:b/>
                      <w:color w:val="92D050"/>
                    </w:rPr>
                    <w:t>故事链</w:t>
                  </w:r>
                </w:p>
              </w:txbxContent>
            </v:textbox>
          </v:shape>
        </w:pict>
      </w:r>
      <w:r>
        <w:rPr>
          <w:rFonts w:asciiTheme="minorEastAsia" w:hAnsiTheme="minorEastAsia"/>
          <w:noProof/>
          <w:color w:val="000000" w:themeColor="text1"/>
        </w:rPr>
        <w:pict>
          <v:shape id="_x0000_s1031" type="#_x0000_t61" style="position:absolute;margin-left:13.5pt;margin-top:91.65pt;width:41.25pt;height:23.25pt;z-index:251661312" adj="5891,49332" strokecolor="#7030a0">
            <v:textbox>
              <w:txbxContent>
                <w:p w:rsidR="00D76285" w:rsidRPr="00DE09FB" w:rsidRDefault="00D76285" w:rsidP="00D76285">
                  <w:pPr>
                    <w:rPr>
                      <w:b/>
                      <w:color w:val="7030A0"/>
                    </w:rPr>
                  </w:pPr>
                  <w:r w:rsidRPr="00DE09FB">
                    <w:rPr>
                      <w:rFonts w:hint="eastAsia"/>
                      <w:b/>
                      <w:color w:val="7030A0"/>
                    </w:rPr>
                    <w:t>开头</w:t>
                  </w:r>
                </w:p>
              </w:txbxContent>
            </v:textbox>
          </v:shape>
        </w:pict>
      </w:r>
      <w:r>
        <w:rPr>
          <w:rFonts w:asciiTheme="minorEastAsia" w:hAnsiTheme="minorEastAsia"/>
          <w:noProof/>
          <w:color w:val="000000" w:themeColor="text1"/>
        </w:rPr>
        <w:pict>
          <v:shape id="_x0000_s1030" type="#_x0000_t61" style="position:absolute;margin-left:205.5pt;margin-top:114.9pt;width:41.25pt;height:23.25pt;z-index:251660288" adj="26705,-16862" strokecolor="#4f81bd [3204]">
            <v:textbox>
              <w:txbxContent>
                <w:p w:rsidR="00D76285" w:rsidRPr="00DE09FB" w:rsidRDefault="00D76285" w:rsidP="00D76285">
                  <w:pPr>
                    <w:rPr>
                      <w:b/>
                      <w:color w:val="4F81BD" w:themeColor="accent1"/>
                    </w:rPr>
                  </w:pPr>
                  <w:r w:rsidRPr="00DE09FB">
                    <w:rPr>
                      <w:rFonts w:hint="eastAsia"/>
                      <w:b/>
                      <w:color w:val="4F81BD" w:themeColor="accent1"/>
                    </w:rPr>
                    <w:t>节点</w:t>
                  </w:r>
                </w:p>
              </w:txbxContent>
            </v:textbox>
          </v:shape>
        </w:pict>
      </w:r>
      <w:r>
        <w:rPr>
          <w:rFonts w:asciiTheme="minorEastAsia" w:hAnsiTheme="minorEastAsia"/>
          <w:noProof/>
          <w:color w:val="000000" w:themeColor="text1"/>
        </w:rPr>
        <w:pict>
          <v:shape id="_x0000_s1029" type="#_x0000_t61" style="position:absolute;margin-left:346.5pt;margin-top:181.65pt;width:63pt;height:23.25pt;z-index:251659264" adj="-6686,-18255" strokecolor="#f79646 [3209]">
            <v:textbox>
              <w:txbxContent>
                <w:p w:rsidR="00D76285" w:rsidRPr="00DE09FB" w:rsidRDefault="00D76285" w:rsidP="00D76285">
                  <w:pPr>
                    <w:rPr>
                      <w:b/>
                      <w:color w:val="F79646" w:themeColor="accent6"/>
                    </w:rPr>
                  </w:pPr>
                  <w:r w:rsidRPr="00DE09FB">
                    <w:rPr>
                      <w:rFonts w:hint="eastAsia"/>
                      <w:b/>
                      <w:color w:val="F79646" w:themeColor="accent6"/>
                    </w:rPr>
                    <w:t>叶子节点</w:t>
                  </w:r>
                </w:p>
              </w:txbxContent>
            </v:textbox>
          </v:shape>
        </w:pict>
      </w:r>
      <w:r>
        <w:rPr>
          <w:rFonts w:asciiTheme="minorEastAsia" w:hAnsiTheme="minorEastAsia"/>
          <w:noProof/>
          <w:color w:val="000000" w:themeColor="text1"/>
        </w:rPr>
        <w:pict>
          <v:shape id="_x0000_s1028" type="#_x0000_t61" style="position:absolute;margin-left:5in;margin-top:54.15pt;width:41.25pt;height:23.25pt;z-index:251658240" adj="26705,-16862" strokecolor="red">
            <v:textbox>
              <w:txbxContent>
                <w:p w:rsidR="00D76285" w:rsidRPr="00DE09FB" w:rsidRDefault="00D76285">
                  <w:pPr>
                    <w:rPr>
                      <w:b/>
                      <w:color w:val="FF0000"/>
                    </w:rPr>
                  </w:pPr>
                  <w:r w:rsidRPr="00DE09FB">
                    <w:rPr>
                      <w:rFonts w:hint="eastAsia"/>
                      <w:b/>
                      <w:color w:val="FF0000"/>
                    </w:rPr>
                    <w:t>结局</w:t>
                  </w:r>
                </w:p>
              </w:txbxContent>
            </v:textbox>
          </v:shape>
        </w:pict>
      </w:r>
      <w:r w:rsidR="00D76285" w:rsidRPr="00D76285">
        <w:rPr>
          <w:rFonts w:asciiTheme="minorEastAsia" w:hAnsiTheme="minorEastAsia"/>
          <w:noProof/>
          <w:color w:val="000000" w:themeColor="text1"/>
        </w:rPr>
        <w:drawing>
          <wp:inline distT="0" distB="0" distL="0" distR="0">
            <wp:extent cx="5486400" cy="3200400"/>
            <wp:effectExtent l="38100" t="0" r="38100" b="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wp:inline>
        </w:drawing>
      </w:r>
    </w:p>
    <w:p w:rsidR="00217FC4" w:rsidRDefault="00217FC4" w:rsidP="00431CDD">
      <w:pPr>
        <w:jc w:val="left"/>
        <w:rPr>
          <w:rFonts w:asciiTheme="minorEastAsia" w:hAnsiTheme="minorEastAsia"/>
          <w:color w:val="000000" w:themeColor="text1"/>
        </w:rPr>
      </w:pPr>
    </w:p>
    <w:p w:rsidR="007859DC" w:rsidRPr="00574DE2" w:rsidRDefault="00FE658A" w:rsidP="00A711BB">
      <w:pPr>
        <w:pStyle w:val="ListParagraph"/>
        <w:numPr>
          <w:ilvl w:val="0"/>
          <w:numId w:val="7"/>
        </w:numPr>
        <w:jc w:val="left"/>
        <w:rPr>
          <w:rFonts w:asciiTheme="minorEastAsia" w:hAnsiTheme="minorEastAsia"/>
          <w:b/>
          <w:color w:val="000000" w:themeColor="text1"/>
          <w:shd w:val="pct15" w:color="auto" w:fill="FFFFFF"/>
        </w:rPr>
      </w:pPr>
      <w:r w:rsidRPr="00574DE2">
        <w:rPr>
          <w:rFonts w:asciiTheme="minorEastAsia" w:hAnsiTheme="minorEastAsia" w:hint="eastAsia"/>
          <w:b/>
          <w:color w:val="000000" w:themeColor="text1"/>
          <w:shd w:val="pct15" w:color="auto" w:fill="FFFFFF"/>
        </w:rPr>
        <w:t>功能及页面</w:t>
      </w:r>
      <w:r w:rsidR="00431CDD" w:rsidRPr="00574DE2">
        <w:rPr>
          <w:rFonts w:asciiTheme="minorEastAsia" w:hAnsiTheme="minorEastAsia" w:hint="eastAsia"/>
          <w:b/>
          <w:color w:val="000000" w:themeColor="text1"/>
          <w:shd w:val="pct15" w:color="auto" w:fill="FFFFFF"/>
        </w:rPr>
        <w:t>详细</w:t>
      </w:r>
      <w:r w:rsidR="007859DC" w:rsidRPr="00574DE2">
        <w:rPr>
          <w:rFonts w:asciiTheme="minorEastAsia" w:hAnsiTheme="minorEastAsia" w:hint="eastAsia"/>
          <w:b/>
          <w:color w:val="000000" w:themeColor="text1"/>
          <w:shd w:val="pct15" w:color="auto" w:fill="FFFFFF"/>
        </w:rPr>
        <w:t>需求</w:t>
      </w:r>
    </w:p>
    <w:p w:rsidR="00217177" w:rsidRPr="00C74D69" w:rsidRDefault="00217177" w:rsidP="00431CDD">
      <w:p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APP主页面有四个tab：</w:t>
      </w:r>
      <w:r w:rsidR="00587CF8" w:rsidRPr="00C74D69">
        <w:rPr>
          <w:rFonts w:asciiTheme="minorEastAsia" w:hAnsiTheme="minorEastAsia" w:hint="eastAsia"/>
          <w:color w:val="000000" w:themeColor="text1"/>
        </w:rPr>
        <w:t>【</w:t>
      </w:r>
      <w:r w:rsidR="00E908FF" w:rsidRPr="00C74D69">
        <w:rPr>
          <w:rFonts w:asciiTheme="minorEastAsia" w:hAnsiTheme="minorEastAsia" w:hint="eastAsia"/>
          <w:color w:val="000000" w:themeColor="text1"/>
        </w:rPr>
        <w:t>当前</w:t>
      </w:r>
      <w:r w:rsidRPr="00C74D69">
        <w:rPr>
          <w:rFonts w:asciiTheme="minorEastAsia" w:hAnsiTheme="minorEastAsia" w:hint="eastAsia"/>
          <w:color w:val="000000" w:themeColor="text1"/>
        </w:rPr>
        <w:t>接龙</w:t>
      </w:r>
      <w:r w:rsidR="00587CF8" w:rsidRPr="00C74D69">
        <w:rPr>
          <w:rFonts w:asciiTheme="minorEastAsia" w:hAnsiTheme="minorEastAsia" w:hint="eastAsia"/>
          <w:color w:val="000000" w:themeColor="text1"/>
        </w:rPr>
        <w:t>】</w:t>
      </w:r>
      <w:r w:rsidR="00C63669" w:rsidRPr="00C74D69">
        <w:rPr>
          <w:rFonts w:asciiTheme="minorEastAsia" w:hAnsiTheme="minorEastAsia" w:hint="eastAsia"/>
          <w:color w:val="000000" w:themeColor="text1"/>
        </w:rPr>
        <w:t>、</w:t>
      </w:r>
      <w:r w:rsidR="00587CF8" w:rsidRPr="00C74D69">
        <w:rPr>
          <w:rFonts w:asciiTheme="minorEastAsia" w:hAnsiTheme="minorEastAsia" w:hint="eastAsia"/>
          <w:color w:val="000000" w:themeColor="text1"/>
        </w:rPr>
        <w:t>【</w:t>
      </w:r>
      <w:r w:rsidRPr="00C74D69">
        <w:rPr>
          <w:rFonts w:asciiTheme="minorEastAsia" w:hAnsiTheme="minorEastAsia" w:hint="eastAsia"/>
          <w:color w:val="000000" w:themeColor="text1"/>
        </w:rPr>
        <w:t>历史接龙</w:t>
      </w:r>
      <w:r w:rsidR="00587CF8" w:rsidRPr="00C74D69">
        <w:rPr>
          <w:rFonts w:asciiTheme="minorEastAsia" w:hAnsiTheme="minorEastAsia" w:hint="eastAsia"/>
          <w:color w:val="000000" w:themeColor="text1"/>
        </w:rPr>
        <w:t>】</w:t>
      </w:r>
      <w:r w:rsidR="00C63669" w:rsidRPr="00C74D69">
        <w:rPr>
          <w:rFonts w:asciiTheme="minorEastAsia" w:hAnsiTheme="minorEastAsia" w:hint="eastAsia"/>
          <w:color w:val="000000" w:themeColor="text1"/>
        </w:rPr>
        <w:t>、</w:t>
      </w:r>
      <w:r w:rsidR="00587CF8" w:rsidRPr="00C74D69">
        <w:rPr>
          <w:rFonts w:asciiTheme="minorEastAsia" w:hAnsiTheme="minorEastAsia" w:hint="eastAsia"/>
          <w:color w:val="000000" w:themeColor="text1"/>
        </w:rPr>
        <w:t>【</w:t>
      </w:r>
      <w:r w:rsidRPr="00C74D69">
        <w:rPr>
          <w:rFonts w:asciiTheme="minorEastAsia" w:hAnsiTheme="minorEastAsia" w:hint="eastAsia"/>
          <w:color w:val="000000" w:themeColor="text1"/>
        </w:rPr>
        <w:t>我的</w:t>
      </w:r>
      <w:r w:rsidR="00587CF8" w:rsidRPr="00C74D69">
        <w:rPr>
          <w:rFonts w:asciiTheme="minorEastAsia" w:hAnsiTheme="minorEastAsia" w:hint="eastAsia"/>
          <w:color w:val="000000" w:themeColor="text1"/>
        </w:rPr>
        <w:t>】</w:t>
      </w:r>
      <w:r w:rsidR="00C63669" w:rsidRPr="00C74D69">
        <w:rPr>
          <w:rFonts w:asciiTheme="minorEastAsia" w:hAnsiTheme="minorEastAsia" w:hint="eastAsia"/>
          <w:color w:val="000000" w:themeColor="text1"/>
        </w:rPr>
        <w:t>、</w:t>
      </w:r>
      <w:r w:rsidR="00587CF8" w:rsidRPr="00C74D69">
        <w:rPr>
          <w:rFonts w:asciiTheme="minorEastAsia" w:hAnsiTheme="minorEastAsia" w:hint="eastAsia"/>
          <w:color w:val="000000" w:themeColor="text1"/>
        </w:rPr>
        <w:t>【</w:t>
      </w:r>
      <w:r w:rsidRPr="00C74D69">
        <w:rPr>
          <w:rFonts w:asciiTheme="minorEastAsia" w:hAnsiTheme="minorEastAsia" w:hint="eastAsia"/>
          <w:color w:val="000000" w:themeColor="text1"/>
        </w:rPr>
        <w:t>设置</w:t>
      </w:r>
      <w:r w:rsidR="00587CF8" w:rsidRPr="00C74D69">
        <w:rPr>
          <w:rFonts w:asciiTheme="minorEastAsia" w:hAnsiTheme="minorEastAsia" w:hint="eastAsia"/>
          <w:color w:val="000000" w:themeColor="text1"/>
        </w:rPr>
        <w:t>】</w:t>
      </w:r>
    </w:p>
    <w:p w:rsidR="00C63669" w:rsidRPr="00B83794" w:rsidRDefault="00C63669" w:rsidP="00A711BB">
      <w:pPr>
        <w:pStyle w:val="ListParagraph"/>
        <w:numPr>
          <w:ilvl w:val="0"/>
          <w:numId w:val="8"/>
        </w:numPr>
        <w:jc w:val="left"/>
        <w:rPr>
          <w:rFonts w:asciiTheme="minorEastAsia" w:hAnsiTheme="minorEastAsia"/>
          <w:b/>
          <w:color w:val="000000" w:themeColor="text1"/>
        </w:rPr>
      </w:pPr>
      <w:r w:rsidRPr="00B83794">
        <w:rPr>
          <w:rFonts w:asciiTheme="minorEastAsia" w:hAnsiTheme="minorEastAsia" w:hint="eastAsia"/>
          <w:b/>
          <w:color w:val="000000" w:themeColor="text1"/>
        </w:rPr>
        <w:t>【当前接龙】</w:t>
      </w:r>
    </w:p>
    <w:p w:rsidR="005377E9" w:rsidRPr="00B83794" w:rsidRDefault="00CD3294" w:rsidP="00A711BB">
      <w:pPr>
        <w:pStyle w:val="ListParagraph"/>
        <w:numPr>
          <w:ilvl w:val="0"/>
          <w:numId w:val="9"/>
        </w:numPr>
        <w:jc w:val="left"/>
        <w:rPr>
          <w:rFonts w:asciiTheme="minorEastAsia" w:hAnsiTheme="minorEastAsia"/>
          <w:color w:val="000000" w:themeColor="text1"/>
        </w:rPr>
      </w:pPr>
      <w:r w:rsidRPr="00B83794">
        <w:rPr>
          <w:rFonts w:asciiTheme="minorEastAsia" w:hAnsiTheme="minorEastAsia" w:hint="eastAsia"/>
          <w:color w:val="000000" w:themeColor="text1"/>
        </w:rPr>
        <w:t>打开软件时，默认显示</w:t>
      </w:r>
      <w:r w:rsidR="00E82A1E" w:rsidRPr="00B83794">
        <w:rPr>
          <w:rFonts w:asciiTheme="minorEastAsia" w:hAnsiTheme="minorEastAsia" w:hint="eastAsia"/>
          <w:color w:val="000000" w:themeColor="text1"/>
        </w:rPr>
        <w:t>【</w:t>
      </w:r>
      <w:r w:rsidR="00986DCD" w:rsidRPr="00B83794">
        <w:rPr>
          <w:rFonts w:asciiTheme="minorEastAsia" w:hAnsiTheme="minorEastAsia" w:hint="eastAsia"/>
          <w:color w:val="000000" w:themeColor="text1"/>
        </w:rPr>
        <w:t>当前接龙</w:t>
      </w:r>
      <w:r w:rsidR="00E82A1E" w:rsidRPr="00B83794">
        <w:rPr>
          <w:rFonts w:asciiTheme="minorEastAsia" w:hAnsiTheme="minorEastAsia" w:hint="eastAsia"/>
          <w:color w:val="000000" w:themeColor="text1"/>
        </w:rPr>
        <w:t>】</w:t>
      </w:r>
      <w:r w:rsidR="00986DCD" w:rsidRPr="00B83794">
        <w:rPr>
          <w:rFonts w:asciiTheme="minorEastAsia" w:hAnsiTheme="minorEastAsia" w:hint="eastAsia"/>
          <w:color w:val="000000" w:themeColor="text1"/>
        </w:rPr>
        <w:t>页面。</w:t>
      </w:r>
    </w:p>
    <w:p w:rsidR="00F773B5" w:rsidRPr="00B83794" w:rsidRDefault="00F773B5" w:rsidP="00A711BB">
      <w:pPr>
        <w:pStyle w:val="ListParagraph"/>
        <w:numPr>
          <w:ilvl w:val="0"/>
          <w:numId w:val="9"/>
        </w:numPr>
        <w:jc w:val="left"/>
        <w:rPr>
          <w:rFonts w:asciiTheme="minorEastAsia" w:hAnsiTheme="minorEastAsia"/>
          <w:color w:val="000000" w:themeColor="text1"/>
        </w:rPr>
      </w:pPr>
      <w:r w:rsidRPr="00B83794">
        <w:rPr>
          <w:rFonts w:asciiTheme="minorEastAsia" w:hAnsiTheme="minorEastAsia" w:hint="eastAsia"/>
          <w:color w:val="000000" w:themeColor="text1"/>
        </w:rPr>
        <w:t>【当前接龙】根据时间分为【进行中】和【即将开始】两种情况。</w:t>
      </w:r>
    </w:p>
    <w:p w:rsidR="00D30A9F" w:rsidRPr="00B83794" w:rsidRDefault="00D30A9F" w:rsidP="00A711BB">
      <w:pPr>
        <w:pStyle w:val="ListParagraph"/>
        <w:numPr>
          <w:ilvl w:val="0"/>
          <w:numId w:val="9"/>
        </w:numPr>
        <w:jc w:val="left"/>
        <w:rPr>
          <w:rFonts w:asciiTheme="minorEastAsia" w:hAnsiTheme="minorEastAsia"/>
          <w:color w:val="000000" w:themeColor="text1"/>
        </w:rPr>
      </w:pPr>
      <w:r w:rsidRPr="00B83794">
        <w:rPr>
          <w:rFonts w:asciiTheme="minorEastAsia" w:hAnsiTheme="minorEastAsia" w:hint="eastAsia"/>
          <w:color w:val="000000" w:themeColor="text1"/>
        </w:rPr>
        <w:t>【进行中】</w:t>
      </w:r>
    </w:p>
    <w:p w:rsidR="00AB6DF3" w:rsidRDefault="00986DCD" w:rsidP="00431CDD">
      <w:p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如果有接龙在进行中，则显示</w:t>
      </w:r>
      <w:r w:rsidR="00885056" w:rsidRPr="00C74D69">
        <w:rPr>
          <w:rFonts w:asciiTheme="minorEastAsia" w:hAnsiTheme="minorEastAsia" w:hint="eastAsia"/>
          <w:color w:val="000000" w:themeColor="text1"/>
        </w:rPr>
        <w:t>进行中接龙</w:t>
      </w:r>
      <w:r w:rsidR="00AB6DF3">
        <w:rPr>
          <w:rFonts w:asciiTheme="minorEastAsia" w:hAnsiTheme="minorEastAsia" w:hint="eastAsia"/>
          <w:color w:val="000000" w:themeColor="text1"/>
        </w:rPr>
        <w:t>得分最高的故事链。显示出开头和最后两个节点，中间部分省略，但可以展开看到完整故事链。</w:t>
      </w:r>
    </w:p>
    <w:p w:rsidR="00CD5573" w:rsidRPr="00C74D69" w:rsidRDefault="000431F9" w:rsidP="00431CDD">
      <w:p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页面显示的其他信息包括：</w:t>
      </w:r>
    </w:p>
    <w:p w:rsidR="000431F9" w:rsidRDefault="000431F9" w:rsidP="00A711BB">
      <w:pPr>
        <w:pStyle w:val="ListParagraph"/>
        <w:numPr>
          <w:ilvl w:val="0"/>
          <w:numId w:val="10"/>
        </w:num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醒目位置显示“接龙进行中”。</w:t>
      </w:r>
    </w:p>
    <w:p w:rsidR="002F2D7D" w:rsidRPr="00B83794" w:rsidRDefault="002F2D7D" w:rsidP="00A711BB">
      <w:pPr>
        <w:pStyle w:val="ListParagraph"/>
        <w:numPr>
          <w:ilvl w:val="0"/>
          <w:numId w:val="10"/>
        </w:numPr>
        <w:jc w:val="left"/>
        <w:rPr>
          <w:rFonts w:asciiTheme="minorEastAsia" w:hAnsiTheme="minorEastAsia"/>
          <w:color w:val="000000" w:themeColor="text1"/>
        </w:rPr>
      </w:pPr>
      <w:r w:rsidRPr="00B83794">
        <w:rPr>
          <w:rFonts w:asciiTheme="minorEastAsia" w:hAnsiTheme="minorEastAsia" w:hint="eastAsia"/>
          <w:color w:val="000000" w:themeColor="text1"/>
        </w:rPr>
        <w:t>显示</w:t>
      </w:r>
      <w:r w:rsidR="003D39F9" w:rsidRPr="00B83794">
        <w:rPr>
          <w:rFonts w:asciiTheme="minorEastAsia" w:hAnsiTheme="minorEastAsia" w:hint="eastAsia"/>
          <w:color w:val="000000" w:themeColor="text1"/>
        </w:rPr>
        <w:t>“</w:t>
      </w:r>
      <w:r w:rsidRPr="00B83794">
        <w:rPr>
          <w:rFonts w:asciiTheme="minorEastAsia" w:hAnsiTheme="minorEastAsia" w:hint="eastAsia"/>
          <w:color w:val="000000" w:themeColor="text1"/>
        </w:rPr>
        <w:t>离接龙关闭还有XX分钟</w:t>
      </w:r>
      <w:r w:rsidR="003D39F9" w:rsidRPr="00B83794">
        <w:rPr>
          <w:rFonts w:asciiTheme="minorEastAsia" w:hAnsiTheme="minorEastAsia" w:hint="eastAsia"/>
          <w:color w:val="000000" w:themeColor="text1"/>
        </w:rPr>
        <w:t>”</w:t>
      </w:r>
      <w:r w:rsidRPr="00B83794">
        <w:rPr>
          <w:rFonts w:asciiTheme="minorEastAsia" w:hAnsiTheme="minorEastAsia" w:hint="eastAsia"/>
          <w:color w:val="000000" w:themeColor="text1"/>
        </w:rPr>
        <w:t>。</w:t>
      </w:r>
    </w:p>
    <w:p w:rsidR="002F2D7D" w:rsidRPr="00B83794" w:rsidRDefault="002F2D7D" w:rsidP="00A711BB">
      <w:pPr>
        <w:pStyle w:val="ListParagraph"/>
        <w:numPr>
          <w:ilvl w:val="0"/>
          <w:numId w:val="10"/>
        </w:numPr>
        <w:jc w:val="left"/>
        <w:rPr>
          <w:rFonts w:asciiTheme="minorEastAsia" w:hAnsiTheme="minorEastAsia"/>
          <w:color w:val="000000" w:themeColor="text1"/>
        </w:rPr>
      </w:pPr>
      <w:r w:rsidRPr="00B83794">
        <w:rPr>
          <w:rFonts w:asciiTheme="minorEastAsia" w:hAnsiTheme="minorEastAsia" w:hint="eastAsia"/>
          <w:color w:val="000000" w:themeColor="text1"/>
        </w:rPr>
        <w:t>显示</w:t>
      </w:r>
      <w:r w:rsidR="003D39F9" w:rsidRPr="00B83794">
        <w:rPr>
          <w:rFonts w:asciiTheme="minorEastAsia" w:hAnsiTheme="minorEastAsia" w:hint="eastAsia"/>
          <w:color w:val="000000" w:themeColor="text1"/>
        </w:rPr>
        <w:t>“</w:t>
      </w:r>
      <w:r w:rsidRPr="00B83794">
        <w:rPr>
          <w:rFonts w:asciiTheme="minorEastAsia" w:hAnsiTheme="minorEastAsia" w:hint="eastAsia"/>
          <w:color w:val="000000" w:themeColor="text1"/>
        </w:rPr>
        <w:t>已有XX人发表XX条接龙</w:t>
      </w:r>
      <w:r w:rsidR="003D39F9" w:rsidRPr="00B83794">
        <w:rPr>
          <w:rFonts w:asciiTheme="minorEastAsia" w:hAnsiTheme="minorEastAsia" w:hint="eastAsia"/>
          <w:color w:val="000000" w:themeColor="text1"/>
        </w:rPr>
        <w:t>”</w:t>
      </w:r>
      <w:r w:rsidRPr="00B83794">
        <w:rPr>
          <w:rFonts w:asciiTheme="minorEastAsia" w:hAnsiTheme="minorEastAsia" w:hint="eastAsia"/>
          <w:color w:val="000000" w:themeColor="text1"/>
        </w:rPr>
        <w:t>。</w:t>
      </w:r>
    </w:p>
    <w:p w:rsidR="002F2D7D" w:rsidRPr="00B83794" w:rsidRDefault="002F2D7D" w:rsidP="00A711BB">
      <w:pPr>
        <w:pStyle w:val="ListParagraph"/>
        <w:numPr>
          <w:ilvl w:val="0"/>
          <w:numId w:val="10"/>
        </w:numPr>
        <w:jc w:val="left"/>
        <w:rPr>
          <w:rFonts w:asciiTheme="minorEastAsia" w:hAnsiTheme="minorEastAsia"/>
          <w:color w:val="000000" w:themeColor="text1"/>
        </w:rPr>
      </w:pPr>
      <w:r w:rsidRPr="00B83794">
        <w:rPr>
          <w:rFonts w:asciiTheme="minorEastAsia" w:hAnsiTheme="minorEastAsia" w:hint="eastAsia"/>
          <w:color w:val="000000" w:themeColor="text1"/>
        </w:rPr>
        <w:t>显示</w:t>
      </w:r>
      <w:r w:rsidR="003D39F9" w:rsidRPr="00B83794">
        <w:rPr>
          <w:rFonts w:asciiTheme="minorEastAsia" w:hAnsiTheme="minorEastAsia" w:hint="eastAsia"/>
          <w:color w:val="000000" w:themeColor="text1"/>
        </w:rPr>
        <w:t>“</w:t>
      </w:r>
      <w:r w:rsidRPr="00B83794">
        <w:rPr>
          <w:rFonts w:asciiTheme="minorEastAsia" w:hAnsiTheme="minorEastAsia" w:hint="eastAsia"/>
          <w:color w:val="000000" w:themeColor="text1"/>
        </w:rPr>
        <w:t>已有XX人喜欢</w:t>
      </w:r>
      <w:r w:rsidR="003D39F9" w:rsidRPr="00B83794">
        <w:rPr>
          <w:rFonts w:asciiTheme="minorEastAsia" w:hAnsiTheme="minorEastAsia" w:hint="eastAsia"/>
          <w:color w:val="000000" w:themeColor="text1"/>
        </w:rPr>
        <w:t>”</w:t>
      </w:r>
      <w:r w:rsidRPr="00B83794">
        <w:rPr>
          <w:rFonts w:asciiTheme="minorEastAsia" w:hAnsiTheme="minorEastAsia" w:hint="eastAsia"/>
          <w:color w:val="000000" w:themeColor="text1"/>
        </w:rPr>
        <w:t>。</w:t>
      </w:r>
    </w:p>
    <w:p w:rsidR="00906D6B" w:rsidRPr="00B83794" w:rsidRDefault="002F2D7D" w:rsidP="00A711BB">
      <w:pPr>
        <w:pStyle w:val="ListParagraph"/>
        <w:numPr>
          <w:ilvl w:val="0"/>
          <w:numId w:val="10"/>
        </w:numPr>
        <w:jc w:val="left"/>
        <w:rPr>
          <w:rFonts w:asciiTheme="minorEastAsia" w:hAnsiTheme="minorEastAsia"/>
          <w:color w:val="000000" w:themeColor="text1"/>
        </w:rPr>
      </w:pPr>
      <w:r w:rsidRPr="00B83794">
        <w:rPr>
          <w:rFonts w:asciiTheme="minorEastAsia" w:hAnsiTheme="minorEastAsia" w:hint="eastAsia"/>
          <w:color w:val="000000" w:themeColor="text1"/>
        </w:rPr>
        <w:t>显示</w:t>
      </w:r>
      <w:r w:rsidR="0095402E" w:rsidRPr="00B83794">
        <w:rPr>
          <w:rFonts w:asciiTheme="minorEastAsia" w:hAnsiTheme="minorEastAsia" w:hint="eastAsia"/>
          <w:color w:val="000000" w:themeColor="text1"/>
        </w:rPr>
        <w:t>当前</w:t>
      </w:r>
      <w:r w:rsidR="003D39F9" w:rsidRPr="00B83794">
        <w:rPr>
          <w:rFonts w:asciiTheme="minorEastAsia" w:hAnsiTheme="minorEastAsia" w:hint="eastAsia"/>
          <w:color w:val="000000" w:themeColor="text1"/>
        </w:rPr>
        <w:t>“</w:t>
      </w:r>
      <w:r w:rsidR="00B75447" w:rsidRPr="00B83794">
        <w:rPr>
          <w:rFonts w:asciiTheme="minorEastAsia" w:hAnsiTheme="minorEastAsia" w:hint="eastAsia"/>
          <w:color w:val="000000" w:themeColor="text1"/>
        </w:rPr>
        <w:t>分数最高</w:t>
      </w:r>
      <w:r w:rsidRPr="00B83794">
        <w:rPr>
          <w:rFonts w:asciiTheme="minorEastAsia" w:hAnsiTheme="minorEastAsia" w:hint="eastAsia"/>
          <w:color w:val="000000" w:themeColor="text1"/>
        </w:rPr>
        <w:t>接龙</w:t>
      </w:r>
      <w:r w:rsidR="0067384B" w:rsidRPr="00B83794">
        <w:rPr>
          <w:rFonts w:asciiTheme="minorEastAsia" w:hAnsiTheme="minorEastAsia" w:hint="eastAsia"/>
          <w:color w:val="000000" w:themeColor="text1"/>
        </w:rPr>
        <w:t>的</w:t>
      </w:r>
      <w:r w:rsidRPr="00B83794">
        <w:rPr>
          <w:rFonts w:asciiTheme="minorEastAsia" w:hAnsiTheme="minorEastAsia" w:hint="eastAsia"/>
          <w:color w:val="000000" w:themeColor="text1"/>
        </w:rPr>
        <w:t>作者</w:t>
      </w:r>
      <w:r w:rsidR="003D39F9" w:rsidRPr="00B83794">
        <w:rPr>
          <w:rFonts w:asciiTheme="minorEastAsia" w:hAnsiTheme="minorEastAsia" w:hint="eastAsia"/>
          <w:color w:val="000000" w:themeColor="text1"/>
        </w:rPr>
        <w:t>”</w:t>
      </w:r>
      <w:r w:rsidRPr="00B83794">
        <w:rPr>
          <w:rFonts w:asciiTheme="minorEastAsia" w:hAnsiTheme="minorEastAsia" w:hint="eastAsia"/>
          <w:color w:val="000000" w:themeColor="text1"/>
        </w:rPr>
        <w:t>。</w:t>
      </w:r>
    </w:p>
    <w:p w:rsidR="00557E07" w:rsidRPr="00B83794" w:rsidRDefault="00A47A4F" w:rsidP="00A711BB">
      <w:pPr>
        <w:pStyle w:val="ListParagraph"/>
        <w:numPr>
          <w:ilvl w:val="0"/>
          <w:numId w:val="10"/>
        </w:numPr>
        <w:jc w:val="left"/>
        <w:rPr>
          <w:rFonts w:asciiTheme="minorEastAsia" w:hAnsiTheme="minorEastAsia"/>
          <w:color w:val="000000" w:themeColor="text1"/>
        </w:rPr>
      </w:pPr>
      <w:r w:rsidRPr="00B83794">
        <w:rPr>
          <w:rFonts w:asciiTheme="minorEastAsia" w:hAnsiTheme="minorEastAsia" w:hint="eastAsia"/>
          <w:color w:val="000000" w:themeColor="text1"/>
        </w:rPr>
        <w:t>醒目位置</w:t>
      </w:r>
      <w:r w:rsidR="002F2D7D" w:rsidRPr="00B83794">
        <w:rPr>
          <w:rFonts w:asciiTheme="minorEastAsia" w:hAnsiTheme="minorEastAsia" w:hint="eastAsia"/>
          <w:color w:val="000000" w:themeColor="text1"/>
        </w:rPr>
        <w:t>显示</w:t>
      </w:r>
      <w:r w:rsidR="0067384B" w:rsidRPr="00B83794">
        <w:rPr>
          <w:rFonts w:asciiTheme="minorEastAsia" w:hAnsiTheme="minorEastAsia" w:hint="eastAsia"/>
          <w:color w:val="000000" w:themeColor="text1"/>
        </w:rPr>
        <w:t>“</w:t>
      </w:r>
      <w:r w:rsidR="002F2D7D" w:rsidRPr="00B83794">
        <w:rPr>
          <w:rFonts w:asciiTheme="minorEastAsia" w:hAnsiTheme="minorEastAsia" w:hint="eastAsia"/>
          <w:color w:val="000000" w:themeColor="text1"/>
        </w:rPr>
        <w:t>进入接龙</w:t>
      </w:r>
      <w:r w:rsidR="0067384B" w:rsidRPr="00B83794">
        <w:rPr>
          <w:rFonts w:asciiTheme="minorEastAsia" w:hAnsiTheme="minorEastAsia" w:hint="eastAsia"/>
          <w:color w:val="000000" w:themeColor="text1"/>
        </w:rPr>
        <w:t>”</w:t>
      </w:r>
      <w:r w:rsidR="002F2D7D" w:rsidRPr="00B83794">
        <w:rPr>
          <w:rFonts w:asciiTheme="minorEastAsia" w:hAnsiTheme="minorEastAsia" w:hint="eastAsia"/>
          <w:color w:val="000000" w:themeColor="text1"/>
        </w:rPr>
        <w:t>按钮</w:t>
      </w:r>
      <w:r w:rsidRPr="00B83794">
        <w:rPr>
          <w:rFonts w:asciiTheme="minorEastAsia" w:hAnsiTheme="minorEastAsia" w:hint="eastAsia"/>
          <w:color w:val="000000" w:themeColor="text1"/>
        </w:rPr>
        <w:t>。</w:t>
      </w:r>
      <w:r w:rsidR="00B75447" w:rsidRPr="00B83794">
        <w:rPr>
          <w:rFonts w:asciiTheme="minorEastAsia" w:hAnsiTheme="minorEastAsia" w:hint="eastAsia"/>
          <w:color w:val="000000" w:themeColor="text1"/>
        </w:rPr>
        <w:t>点击进入</w:t>
      </w:r>
      <w:r w:rsidR="00923716" w:rsidRPr="00B83794">
        <w:rPr>
          <w:rFonts w:asciiTheme="minorEastAsia" w:hAnsiTheme="minorEastAsia" w:hint="eastAsia"/>
          <w:color w:val="000000" w:themeColor="text1"/>
        </w:rPr>
        <w:t>显示</w:t>
      </w:r>
      <w:r w:rsidR="00B75447" w:rsidRPr="00B83794">
        <w:rPr>
          <w:rFonts w:asciiTheme="minorEastAsia" w:hAnsiTheme="minorEastAsia" w:hint="eastAsia"/>
          <w:color w:val="000000" w:themeColor="text1"/>
        </w:rPr>
        <w:t>分数最高节点及故事链</w:t>
      </w:r>
      <w:r w:rsidR="00CD729D" w:rsidRPr="00B83794">
        <w:rPr>
          <w:rFonts w:asciiTheme="minorEastAsia" w:hAnsiTheme="minorEastAsia" w:hint="eastAsia"/>
          <w:color w:val="000000" w:themeColor="text1"/>
        </w:rPr>
        <w:t>。</w:t>
      </w:r>
    </w:p>
    <w:p w:rsidR="00A6139B" w:rsidRPr="00B83794" w:rsidRDefault="001F70E9" w:rsidP="00A711BB">
      <w:pPr>
        <w:pStyle w:val="ListParagraph"/>
        <w:numPr>
          <w:ilvl w:val="0"/>
          <w:numId w:val="11"/>
        </w:numPr>
        <w:jc w:val="left"/>
        <w:rPr>
          <w:rFonts w:asciiTheme="minorEastAsia" w:hAnsiTheme="minorEastAsia"/>
          <w:color w:val="000000" w:themeColor="text1"/>
        </w:rPr>
      </w:pPr>
      <w:r w:rsidRPr="00B83794">
        <w:rPr>
          <w:rFonts w:asciiTheme="minorEastAsia" w:hAnsiTheme="minorEastAsia" w:hint="eastAsia"/>
          <w:color w:val="000000" w:themeColor="text1"/>
        </w:rPr>
        <w:t>【即将开始】</w:t>
      </w:r>
    </w:p>
    <w:p w:rsidR="000D61C6" w:rsidRPr="00C74D69" w:rsidRDefault="006A28CE" w:rsidP="00431CDD">
      <w:p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如果</w:t>
      </w:r>
      <w:r w:rsidR="00D6516E" w:rsidRPr="00C74D69">
        <w:rPr>
          <w:rFonts w:asciiTheme="minorEastAsia" w:hAnsiTheme="minorEastAsia" w:hint="eastAsia"/>
          <w:color w:val="000000" w:themeColor="text1"/>
        </w:rPr>
        <w:t>上一个接龙已经结束，新的接龙还未开始，则显示</w:t>
      </w:r>
      <w:r w:rsidR="00777E30" w:rsidRPr="00C74D69">
        <w:rPr>
          <w:rFonts w:asciiTheme="minorEastAsia" w:hAnsiTheme="minorEastAsia" w:hint="eastAsia"/>
          <w:color w:val="000000" w:themeColor="text1"/>
        </w:rPr>
        <w:t>倒计时。</w:t>
      </w:r>
      <w:r w:rsidR="00A6139B" w:rsidRPr="00C74D69">
        <w:rPr>
          <w:rFonts w:asciiTheme="minorEastAsia" w:hAnsiTheme="minorEastAsia" w:hint="eastAsia"/>
          <w:color w:val="000000" w:themeColor="text1"/>
        </w:rPr>
        <w:t>醒目位置显示“接龙即将开始”及倒计时</w:t>
      </w:r>
      <w:r w:rsidR="009365A4" w:rsidRPr="00C74D69">
        <w:rPr>
          <w:rFonts w:asciiTheme="minorEastAsia" w:hAnsiTheme="minorEastAsia" w:hint="eastAsia"/>
          <w:color w:val="000000" w:themeColor="text1"/>
        </w:rPr>
        <w:t>，</w:t>
      </w:r>
      <w:r w:rsidR="0039484A" w:rsidRPr="00C74D69">
        <w:rPr>
          <w:rFonts w:asciiTheme="minorEastAsia" w:hAnsiTheme="minorEastAsia" w:hint="eastAsia"/>
          <w:color w:val="000000" w:themeColor="text1"/>
        </w:rPr>
        <w:t>文字或图示方式</w:t>
      </w:r>
      <w:r w:rsidR="00CD729D" w:rsidRPr="00C74D69">
        <w:rPr>
          <w:rFonts w:asciiTheme="minorEastAsia" w:hAnsiTheme="minorEastAsia" w:hint="eastAsia"/>
          <w:color w:val="000000" w:themeColor="text1"/>
        </w:rPr>
        <w:t>显示</w:t>
      </w:r>
      <w:r w:rsidR="006974C0" w:rsidRPr="00C74D69">
        <w:rPr>
          <w:rFonts w:asciiTheme="minorEastAsia" w:hAnsiTheme="minorEastAsia" w:hint="eastAsia"/>
          <w:color w:val="000000" w:themeColor="text1"/>
        </w:rPr>
        <w:t>“</w:t>
      </w:r>
      <w:r w:rsidR="00CD729D" w:rsidRPr="00C74D69">
        <w:rPr>
          <w:rFonts w:asciiTheme="minorEastAsia" w:hAnsiTheme="minorEastAsia" w:hint="eastAsia"/>
          <w:color w:val="000000" w:themeColor="text1"/>
        </w:rPr>
        <w:t>离下一个接龙还有XX分钟</w:t>
      </w:r>
      <w:r w:rsidR="006974C0" w:rsidRPr="00C74D69">
        <w:rPr>
          <w:rFonts w:asciiTheme="minorEastAsia" w:hAnsiTheme="minorEastAsia" w:hint="eastAsia"/>
          <w:color w:val="000000" w:themeColor="text1"/>
        </w:rPr>
        <w:t>”。</w:t>
      </w:r>
    </w:p>
    <w:p w:rsidR="009365A4" w:rsidRPr="00B83794" w:rsidRDefault="00EF52E2" w:rsidP="00A711BB">
      <w:pPr>
        <w:pStyle w:val="ListParagraph"/>
        <w:numPr>
          <w:ilvl w:val="0"/>
          <w:numId w:val="11"/>
        </w:numPr>
        <w:jc w:val="left"/>
        <w:rPr>
          <w:rFonts w:asciiTheme="minorEastAsia" w:hAnsiTheme="minorEastAsia"/>
          <w:color w:val="000000" w:themeColor="text1"/>
        </w:rPr>
      </w:pPr>
      <w:r w:rsidRPr="00B83794">
        <w:rPr>
          <w:rFonts w:asciiTheme="minorEastAsia" w:hAnsiTheme="minorEastAsia" w:hint="eastAsia"/>
          <w:color w:val="000000" w:themeColor="text1"/>
        </w:rPr>
        <w:t>【</w:t>
      </w:r>
      <w:r w:rsidR="009365A4" w:rsidRPr="00B83794">
        <w:rPr>
          <w:rFonts w:asciiTheme="minorEastAsia" w:hAnsiTheme="minorEastAsia" w:hint="eastAsia"/>
          <w:color w:val="000000" w:themeColor="text1"/>
        </w:rPr>
        <w:t>进入</w:t>
      </w:r>
      <w:r w:rsidR="00881529" w:rsidRPr="00B83794">
        <w:rPr>
          <w:rFonts w:asciiTheme="minorEastAsia" w:hAnsiTheme="minorEastAsia" w:hint="eastAsia"/>
          <w:color w:val="000000" w:themeColor="text1"/>
        </w:rPr>
        <w:t>接龙</w:t>
      </w:r>
      <w:r w:rsidRPr="00B83794">
        <w:rPr>
          <w:rFonts w:asciiTheme="minorEastAsia" w:hAnsiTheme="minorEastAsia" w:hint="eastAsia"/>
          <w:color w:val="000000" w:themeColor="text1"/>
        </w:rPr>
        <w:t>】</w:t>
      </w:r>
    </w:p>
    <w:p w:rsidR="007D00CB" w:rsidRPr="00B83794" w:rsidRDefault="00EF52E2" w:rsidP="00A711BB">
      <w:pPr>
        <w:pStyle w:val="ListParagraph"/>
        <w:numPr>
          <w:ilvl w:val="0"/>
          <w:numId w:val="12"/>
        </w:numPr>
        <w:jc w:val="left"/>
        <w:rPr>
          <w:rFonts w:asciiTheme="minorEastAsia" w:hAnsiTheme="minorEastAsia"/>
          <w:color w:val="000000" w:themeColor="text1"/>
        </w:rPr>
      </w:pPr>
      <w:r w:rsidRPr="00B83794">
        <w:rPr>
          <w:rFonts w:asciiTheme="minorEastAsia" w:hAnsiTheme="minorEastAsia" w:hint="eastAsia"/>
          <w:color w:val="000000" w:themeColor="text1"/>
        </w:rPr>
        <w:t>进入接龙时</w:t>
      </w:r>
      <w:r w:rsidR="00394CC1" w:rsidRPr="00B83794">
        <w:rPr>
          <w:rFonts w:asciiTheme="minorEastAsia" w:hAnsiTheme="minorEastAsia" w:hint="eastAsia"/>
          <w:color w:val="000000" w:themeColor="text1"/>
        </w:rPr>
        <w:t>默认</w:t>
      </w:r>
      <w:r w:rsidR="007D00CB" w:rsidRPr="00B83794">
        <w:rPr>
          <w:rFonts w:asciiTheme="minorEastAsia" w:hAnsiTheme="minorEastAsia" w:hint="eastAsia"/>
          <w:color w:val="000000" w:themeColor="text1"/>
        </w:rPr>
        <w:t>显示</w:t>
      </w:r>
      <w:r w:rsidR="00155BC6" w:rsidRPr="00B83794">
        <w:rPr>
          <w:rFonts w:asciiTheme="minorEastAsia" w:hAnsiTheme="minorEastAsia" w:hint="eastAsia"/>
          <w:color w:val="000000" w:themeColor="text1"/>
        </w:rPr>
        <w:t>得分最高</w:t>
      </w:r>
      <w:r w:rsidR="006978F2" w:rsidRPr="00B83794">
        <w:rPr>
          <w:rFonts w:asciiTheme="minorEastAsia" w:hAnsiTheme="minorEastAsia" w:hint="eastAsia"/>
          <w:color w:val="000000" w:themeColor="text1"/>
        </w:rPr>
        <w:t>的</w:t>
      </w:r>
      <w:r w:rsidR="007D00CB" w:rsidRPr="00B83794">
        <w:rPr>
          <w:rFonts w:asciiTheme="minorEastAsia" w:hAnsiTheme="minorEastAsia" w:hint="eastAsia"/>
          <w:color w:val="000000" w:themeColor="text1"/>
        </w:rPr>
        <w:t>故事链</w:t>
      </w:r>
      <w:r w:rsidR="00155BC6" w:rsidRPr="00B83794">
        <w:rPr>
          <w:rFonts w:asciiTheme="minorEastAsia" w:hAnsiTheme="minorEastAsia" w:hint="eastAsia"/>
          <w:color w:val="000000" w:themeColor="text1"/>
        </w:rPr>
        <w:t>（得分体系</w:t>
      </w:r>
      <w:r w:rsidR="001A6184" w:rsidRPr="00B83794">
        <w:rPr>
          <w:rFonts w:asciiTheme="minorEastAsia" w:hAnsiTheme="minorEastAsia" w:hint="eastAsia"/>
          <w:color w:val="000000" w:themeColor="text1"/>
        </w:rPr>
        <w:t>说明</w:t>
      </w:r>
      <w:r w:rsidR="00155BC6" w:rsidRPr="00B83794">
        <w:rPr>
          <w:rFonts w:asciiTheme="minorEastAsia" w:hAnsiTheme="minorEastAsia" w:hint="eastAsia"/>
          <w:color w:val="000000" w:themeColor="text1"/>
        </w:rPr>
        <w:t>见附录）</w:t>
      </w:r>
      <w:r w:rsidR="007F27C9" w:rsidRPr="00B83794">
        <w:rPr>
          <w:rFonts w:asciiTheme="minorEastAsia" w:hAnsiTheme="minorEastAsia" w:hint="eastAsia"/>
          <w:color w:val="000000" w:themeColor="text1"/>
        </w:rPr>
        <w:t>。</w:t>
      </w:r>
      <w:r w:rsidR="00F163A7" w:rsidRPr="00B83794">
        <w:rPr>
          <w:rFonts w:asciiTheme="minorEastAsia" w:hAnsiTheme="minorEastAsia" w:hint="eastAsia"/>
          <w:color w:val="000000" w:themeColor="text1"/>
        </w:rPr>
        <w:t>#1#</w:t>
      </w:r>
    </w:p>
    <w:p w:rsidR="007D00CB" w:rsidRPr="00B83794" w:rsidRDefault="007D00CB" w:rsidP="00A711BB">
      <w:pPr>
        <w:pStyle w:val="ListParagraph"/>
        <w:numPr>
          <w:ilvl w:val="0"/>
          <w:numId w:val="12"/>
        </w:numPr>
        <w:jc w:val="left"/>
        <w:rPr>
          <w:rFonts w:asciiTheme="minorEastAsia" w:hAnsiTheme="minorEastAsia"/>
          <w:color w:val="000000" w:themeColor="text1"/>
        </w:rPr>
      </w:pPr>
      <w:r w:rsidRPr="00B83794">
        <w:rPr>
          <w:rFonts w:asciiTheme="minorEastAsia" w:hAnsiTheme="minorEastAsia" w:hint="eastAsia"/>
          <w:color w:val="000000" w:themeColor="text1"/>
        </w:rPr>
        <w:t>上下滑动屏幕可以查看该故事链的内容</w:t>
      </w:r>
      <w:r w:rsidR="007F27C9" w:rsidRPr="00B83794">
        <w:rPr>
          <w:rFonts w:asciiTheme="minorEastAsia" w:hAnsiTheme="minorEastAsia" w:hint="eastAsia"/>
          <w:color w:val="000000" w:themeColor="text1"/>
        </w:rPr>
        <w:t>。</w:t>
      </w:r>
    </w:p>
    <w:p w:rsidR="007D00CB" w:rsidRPr="00B83794" w:rsidRDefault="00155BC6" w:rsidP="00A711BB">
      <w:pPr>
        <w:pStyle w:val="ListParagraph"/>
        <w:numPr>
          <w:ilvl w:val="0"/>
          <w:numId w:val="12"/>
        </w:numPr>
        <w:jc w:val="left"/>
        <w:rPr>
          <w:rFonts w:asciiTheme="minorEastAsia" w:hAnsiTheme="minorEastAsia"/>
          <w:color w:val="000000" w:themeColor="text1"/>
        </w:rPr>
      </w:pPr>
      <w:r w:rsidRPr="00B83794">
        <w:rPr>
          <w:rFonts w:asciiTheme="minorEastAsia" w:hAnsiTheme="minorEastAsia" w:hint="eastAsia"/>
          <w:color w:val="000000" w:themeColor="text1"/>
        </w:rPr>
        <w:t>向左</w:t>
      </w:r>
      <w:r w:rsidR="007D00CB" w:rsidRPr="00B83794">
        <w:rPr>
          <w:rFonts w:asciiTheme="minorEastAsia" w:hAnsiTheme="minorEastAsia" w:hint="eastAsia"/>
          <w:color w:val="000000" w:themeColor="text1"/>
        </w:rPr>
        <w:t>滑动屏幕可以查看</w:t>
      </w:r>
      <w:r w:rsidRPr="00B83794">
        <w:rPr>
          <w:rFonts w:asciiTheme="minorEastAsia" w:hAnsiTheme="minorEastAsia" w:hint="eastAsia"/>
          <w:color w:val="000000" w:themeColor="text1"/>
        </w:rPr>
        <w:t>比当前显示故事链分数高的故事链</w:t>
      </w:r>
      <w:r w:rsidR="007F27C9" w:rsidRPr="00B83794">
        <w:rPr>
          <w:rFonts w:asciiTheme="minorEastAsia" w:hAnsiTheme="minorEastAsia" w:hint="eastAsia"/>
          <w:color w:val="000000" w:themeColor="text1"/>
        </w:rPr>
        <w:t>。</w:t>
      </w:r>
    </w:p>
    <w:p w:rsidR="00155BC6" w:rsidRPr="00B83794" w:rsidRDefault="00155BC6" w:rsidP="00A711BB">
      <w:pPr>
        <w:pStyle w:val="ListParagraph"/>
        <w:numPr>
          <w:ilvl w:val="0"/>
          <w:numId w:val="12"/>
        </w:numPr>
        <w:jc w:val="left"/>
        <w:rPr>
          <w:rFonts w:asciiTheme="minorEastAsia" w:hAnsiTheme="minorEastAsia"/>
          <w:color w:val="000000" w:themeColor="text1"/>
        </w:rPr>
      </w:pPr>
      <w:r w:rsidRPr="00B83794">
        <w:rPr>
          <w:rFonts w:asciiTheme="minorEastAsia" w:hAnsiTheme="minorEastAsia" w:hint="eastAsia"/>
          <w:color w:val="000000" w:themeColor="text1"/>
        </w:rPr>
        <w:t>向</w:t>
      </w:r>
      <w:r w:rsidR="00944D0F">
        <w:rPr>
          <w:rFonts w:asciiTheme="minorEastAsia" w:hAnsiTheme="minorEastAsia" w:hint="eastAsia"/>
          <w:color w:val="000000" w:themeColor="text1"/>
        </w:rPr>
        <w:t>右</w:t>
      </w:r>
      <w:r w:rsidRPr="00B83794">
        <w:rPr>
          <w:rFonts w:asciiTheme="minorEastAsia" w:hAnsiTheme="minorEastAsia" w:hint="eastAsia"/>
          <w:color w:val="000000" w:themeColor="text1"/>
        </w:rPr>
        <w:t>滑动屏幕可以查看比当前显示故事链分数低的故事链</w:t>
      </w:r>
    </w:p>
    <w:p w:rsidR="002041D5" w:rsidRPr="00C74D69" w:rsidRDefault="002041D5" w:rsidP="00A711BB">
      <w:pPr>
        <w:pStyle w:val="ListParagraph"/>
        <w:numPr>
          <w:ilvl w:val="0"/>
          <w:numId w:val="12"/>
        </w:num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显示方式分为</w:t>
      </w:r>
      <w:r w:rsidR="00D223B9" w:rsidRPr="00C74D69">
        <w:rPr>
          <w:rFonts w:asciiTheme="minorEastAsia" w:hAnsiTheme="minorEastAsia" w:hint="eastAsia"/>
          <w:color w:val="000000" w:themeColor="text1"/>
        </w:rPr>
        <w:t>【</w:t>
      </w:r>
      <w:r w:rsidR="00CE0F79" w:rsidRPr="00C74D69">
        <w:rPr>
          <w:rFonts w:asciiTheme="minorEastAsia" w:hAnsiTheme="minorEastAsia" w:hint="eastAsia"/>
          <w:color w:val="000000" w:themeColor="text1"/>
        </w:rPr>
        <w:t>接龙模式</w:t>
      </w:r>
      <w:r w:rsidR="00D223B9" w:rsidRPr="00C74D69">
        <w:rPr>
          <w:rFonts w:asciiTheme="minorEastAsia" w:hAnsiTheme="minorEastAsia" w:hint="eastAsia"/>
          <w:color w:val="000000" w:themeColor="text1"/>
        </w:rPr>
        <w:t>】</w:t>
      </w:r>
      <w:r w:rsidR="00CE0F79" w:rsidRPr="00C74D69">
        <w:rPr>
          <w:rFonts w:asciiTheme="minorEastAsia" w:hAnsiTheme="minorEastAsia" w:hint="eastAsia"/>
          <w:color w:val="000000" w:themeColor="text1"/>
        </w:rPr>
        <w:t>和</w:t>
      </w:r>
      <w:r w:rsidR="00D223B9" w:rsidRPr="00C74D69">
        <w:rPr>
          <w:rFonts w:asciiTheme="minorEastAsia" w:hAnsiTheme="minorEastAsia" w:hint="eastAsia"/>
          <w:color w:val="000000" w:themeColor="text1"/>
        </w:rPr>
        <w:t>【</w:t>
      </w:r>
      <w:r w:rsidR="00CE0F79" w:rsidRPr="00C74D69">
        <w:rPr>
          <w:rFonts w:asciiTheme="minorEastAsia" w:hAnsiTheme="minorEastAsia" w:hint="eastAsia"/>
          <w:color w:val="000000" w:themeColor="text1"/>
        </w:rPr>
        <w:t>阅读模式</w:t>
      </w:r>
      <w:r w:rsidR="00D223B9" w:rsidRPr="00C74D69">
        <w:rPr>
          <w:rFonts w:asciiTheme="minorEastAsia" w:hAnsiTheme="minorEastAsia" w:hint="eastAsia"/>
          <w:color w:val="000000" w:themeColor="text1"/>
        </w:rPr>
        <w:t>】</w:t>
      </w:r>
      <w:r w:rsidRPr="00C74D69">
        <w:rPr>
          <w:rFonts w:asciiTheme="minorEastAsia" w:hAnsiTheme="minorEastAsia" w:hint="eastAsia"/>
          <w:color w:val="000000" w:themeColor="text1"/>
        </w:rPr>
        <w:t>两种</w:t>
      </w:r>
      <w:r w:rsidR="00CE0F79" w:rsidRPr="00C74D69">
        <w:rPr>
          <w:rFonts w:asciiTheme="minorEastAsia" w:hAnsiTheme="minorEastAsia" w:hint="eastAsia"/>
          <w:color w:val="000000" w:themeColor="text1"/>
        </w:rPr>
        <w:t>，可以相互切换</w:t>
      </w:r>
      <w:r w:rsidRPr="00C74D69">
        <w:rPr>
          <w:rFonts w:asciiTheme="minorEastAsia" w:hAnsiTheme="minorEastAsia" w:hint="eastAsia"/>
          <w:color w:val="000000" w:themeColor="text1"/>
        </w:rPr>
        <w:t>：</w:t>
      </w:r>
    </w:p>
    <w:p w:rsidR="002041D5" w:rsidRPr="00B83794" w:rsidRDefault="00D223B9" w:rsidP="00A711BB">
      <w:pPr>
        <w:pStyle w:val="ListParagraph"/>
        <w:numPr>
          <w:ilvl w:val="0"/>
          <w:numId w:val="11"/>
        </w:numPr>
        <w:jc w:val="left"/>
        <w:rPr>
          <w:rFonts w:asciiTheme="minorEastAsia" w:hAnsiTheme="minorEastAsia"/>
          <w:color w:val="000000" w:themeColor="text1"/>
        </w:rPr>
      </w:pPr>
      <w:r w:rsidRPr="00B83794">
        <w:rPr>
          <w:rFonts w:asciiTheme="minorEastAsia" w:hAnsiTheme="minorEastAsia" w:hint="eastAsia"/>
          <w:color w:val="000000" w:themeColor="text1"/>
        </w:rPr>
        <w:lastRenderedPageBreak/>
        <w:t>【</w:t>
      </w:r>
      <w:r w:rsidR="002041D5" w:rsidRPr="00B83794">
        <w:rPr>
          <w:rFonts w:asciiTheme="minorEastAsia" w:hAnsiTheme="minorEastAsia" w:hint="eastAsia"/>
          <w:color w:val="000000" w:themeColor="text1"/>
        </w:rPr>
        <w:t>接龙模式</w:t>
      </w:r>
      <w:r w:rsidRPr="00B83794">
        <w:rPr>
          <w:rFonts w:asciiTheme="minorEastAsia" w:hAnsiTheme="minorEastAsia" w:hint="eastAsia"/>
          <w:color w:val="000000" w:themeColor="text1"/>
        </w:rPr>
        <w:t>】</w:t>
      </w:r>
    </w:p>
    <w:p w:rsidR="00D223B9" w:rsidRPr="00C74D69" w:rsidRDefault="00F163A7" w:rsidP="00A711BB">
      <w:pPr>
        <w:pStyle w:val="ListParagraph"/>
        <w:numPr>
          <w:ilvl w:val="0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接龙规则</w:t>
      </w:r>
    </w:p>
    <w:p w:rsidR="00803DD4" w:rsidRPr="00803DD4" w:rsidRDefault="00803DD4" w:rsidP="00A711BB">
      <w:pPr>
        <w:pStyle w:val="ListParagraph"/>
        <w:numPr>
          <w:ilvl w:val="1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803DD4">
        <w:rPr>
          <w:rFonts w:asciiTheme="minorEastAsia" w:hAnsiTheme="minorEastAsia" w:hint="eastAsia"/>
          <w:color w:val="000000" w:themeColor="text1"/>
        </w:rPr>
        <w:t>每天开放</w:t>
      </w:r>
      <w:r w:rsidRPr="00803DD4">
        <w:rPr>
          <w:rFonts w:asciiTheme="minorEastAsia" w:hAnsiTheme="minorEastAsia" w:hint="eastAsia"/>
          <w:color w:val="000000" w:themeColor="text1"/>
          <w:shd w:val="pct15" w:color="auto" w:fill="FFFFFF"/>
        </w:rPr>
        <w:t>4</w:t>
      </w:r>
      <w:r w:rsidRPr="00803DD4">
        <w:rPr>
          <w:rFonts w:asciiTheme="minorEastAsia" w:hAnsiTheme="minorEastAsia" w:hint="eastAsia"/>
          <w:color w:val="000000" w:themeColor="text1"/>
        </w:rPr>
        <w:t>个故事。开放时间分别是7点、12点、17点、22点。</w:t>
      </w:r>
      <w:r>
        <w:rPr>
          <w:rFonts w:asciiTheme="minorEastAsia" w:hAnsiTheme="minorEastAsia" w:hint="eastAsia"/>
          <w:color w:val="000000" w:themeColor="text1"/>
        </w:rPr>
        <w:t>由管理员在后台发布。</w:t>
      </w:r>
    </w:p>
    <w:p w:rsidR="00D223B9" w:rsidRPr="00C74D69" w:rsidRDefault="00F163A7" w:rsidP="00A711BB">
      <w:pPr>
        <w:pStyle w:val="ListParagraph"/>
        <w:numPr>
          <w:ilvl w:val="1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每条接龙只允许最多5条子接龙。如已有5条子接龙，则将该条接龙标记为不可接</w:t>
      </w:r>
      <w:r w:rsidR="00D223B9" w:rsidRPr="00C74D69">
        <w:rPr>
          <w:rFonts w:asciiTheme="minorEastAsia" w:hAnsiTheme="minorEastAsia" w:hint="eastAsia"/>
          <w:color w:val="000000" w:themeColor="text1"/>
        </w:rPr>
        <w:t>。</w:t>
      </w:r>
    </w:p>
    <w:p w:rsidR="00D223B9" w:rsidRPr="00C74D69" w:rsidRDefault="00F163A7" w:rsidP="00A711BB">
      <w:pPr>
        <w:pStyle w:val="ListParagraph"/>
        <w:numPr>
          <w:ilvl w:val="1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不允许同一用户接自己的接龙。</w:t>
      </w:r>
    </w:p>
    <w:p w:rsidR="00D223B9" w:rsidRPr="00C74D69" w:rsidRDefault="00F163A7" w:rsidP="00A711BB">
      <w:pPr>
        <w:pStyle w:val="ListParagraph"/>
        <w:numPr>
          <w:ilvl w:val="1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不允许同一用户对同一接龙接两次。</w:t>
      </w:r>
    </w:p>
    <w:p w:rsidR="00D223B9" w:rsidRPr="00C74D69" w:rsidRDefault="00F163A7" w:rsidP="00A711BB">
      <w:pPr>
        <w:pStyle w:val="ListParagraph"/>
        <w:numPr>
          <w:ilvl w:val="1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每条接龙加标点上限</w:t>
      </w:r>
      <w:r w:rsidRPr="00C74D69">
        <w:rPr>
          <w:rFonts w:asciiTheme="minorEastAsia" w:hAnsiTheme="minorEastAsia" w:hint="eastAsia"/>
          <w:color w:val="000000" w:themeColor="text1"/>
          <w:shd w:val="pct15" w:color="auto" w:fill="FFFFFF"/>
        </w:rPr>
        <w:t>50</w:t>
      </w:r>
      <w:r w:rsidRPr="00C74D69">
        <w:rPr>
          <w:rFonts w:asciiTheme="minorEastAsia" w:hAnsiTheme="minorEastAsia" w:hint="eastAsia"/>
          <w:color w:val="000000" w:themeColor="text1"/>
        </w:rPr>
        <w:t>字。</w:t>
      </w:r>
    </w:p>
    <w:p w:rsidR="00D223B9" w:rsidRPr="00C74D69" w:rsidRDefault="00AE400F" w:rsidP="00A711BB">
      <w:pPr>
        <w:pStyle w:val="ListParagraph"/>
        <w:numPr>
          <w:ilvl w:val="1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当新发布一条接龙时，该接龙节点</w:t>
      </w:r>
      <w:r w:rsidR="00F163A7" w:rsidRPr="00C74D69">
        <w:rPr>
          <w:rFonts w:asciiTheme="minorEastAsia" w:hAnsiTheme="minorEastAsia" w:hint="eastAsia"/>
          <w:color w:val="000000" w:themeColor="text1"/>
        </w:rPr>
        <w:t>的初始得分等于父节点的得分。</w:t>
      </w:r>
      <w:r w:rsidR="002A5FC8" w:rsidRPr="00C74D69">
        <w:rPr>
          <w:rFonts w:asciiTheme="minorEastAsia" w:hAnsiTheme="minorEastAsia" w:hint="eastAsia"/>
          <w:color w:val="000000" w:themeColor="text1"/>
        </w:rPr>
        <w:t>#2#</w:t>
      </w:r>
    </w:p>
    <w:p w:rsidR="002F4FD6" w:rsidRPr="00C74D69" w:rsidRDefault="002F4FD6" w:rsidP="00A711BB">
      <w:pPr>
        <w:pStyle w:val="ListParagraph"/>
        <w:numPr>
          <w:ilvl w:val="1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遇到接龙评分相同时，优先推荐创建时间较晚的接龙。</w:t>
      </w:r>
    </w:p>
    <w:p w:rsidR="007E2683" w:rsidRPr="00C74D69" w:rsidRDefault="000129B2" w:rsidP="00A711BB">
      <w:pPr>
        <w:pStyle w:val="ListParagraph"/>
        <w:numPr>
          <w:ilvl w:val="0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每段接龙显示</w:t>
      </w:r>
      <w:r w:rsidR="00B76A4F" w:rsidRPr="00C74D69">
        <w:rPr>
          <w:rFonts w:asciiTheme="minorEastAsia" w:hAnsiTheme="minorEastAsia" w:hint="eastAsia"/>
          <w:color w:val="000000" w:themeColor="text1"/>
        </w:rPr>
        <w:t>为</w:t>
      </w:r>
      <w:r w:rsidR="007E2683" w:rsidRPr="00C74D69">
        <w:rPr>
          <w:rFonts w:asciiTheme="minorEastAsia" w:hAnsiTheme="minorEastAsia" w:hint="eastAsia"/>
          <w:color w:val="000000" w:themeColor="text1"/>
        </w:rPr>
        <w:t>一个气泡，气泡中为接龙内容，气泡前显示用户头像和头衔</w:t>
      </w:r>
      <w:r w:rsidR="005269E1" w:rsidRPr="00C74D69">
        <w:rPr>
          <w:rFonts w:asciiTheme="minorEastAsia" w:hAnsiTheme="minorEastAsia" w:hint="eastAsia"/>
          <w:color w:val="000000" w:themeColor="text1"/>
        </w:rPr>
        <w:t>。</w:t>
      </w:r>
    </w:p>
    <w:p w:rsidR="00D35D7A" w:rsidRPr="00C74D69" w:rsidRDefault="006510F8" w:rsidP="00A711BB">
      <w:pPr>
        <w:pStyle w:val="ListParagraph"/>
        <w:numPr>
          <w:ilvl w:val="0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左右滑动切换故事链时</w:t>
      </w:r>
      <w:r w:rsidR="001D1BCF" w:rsidRPr="00C74D69">
        <w:rPr>
          <w:rFonts w:asciiTheme="minorEastAsia" w:hAnsiTheme="minorEastAsia" w:hint="eastAsia"/>
          <w:color w:val="000000" w:themeColor="text1"/>
        </w:rPr>
        <w:t>，如果两个故事链有部分相同的内容，不同的部分需要</w:t>
      </w:r>
      <w:r w:rsidR="00693D84" w:rsidRPr="00C74D69">
        <w:rPr>
          <w:rFonts w:asciiTheme="minorEastAsia" w:hAnsiTheme="minorEastAsia" w:hint="eastAsia"/>
          <w:color w:val="000000" w:themeColor="text1"/>
        </w:rPr>
        <w:t>加以区分</w:t>
      </w:r>
      <w:r w:rsidR="00831D68" w:rsidRPr="00C74D69">
        <w:rPr>
          <w:rFonts w:asciiTheme="minorEastAsia" w:hAnsiTheme="minorEastAsia" w:hint="eastAsia"/>
          <w:color w:val="000000" w:themeColor="text1"/>
        </w:rPr>
        <w:t>。</w:t>
      </w:r>
      <w:r w:rsidR="001D1BCF" w:rsidRPr="00C74D69">
        <w:rPr>
          <w:rFonts w:asciiTheme="minorEastAsia" w:hAnsiTheme="minorEastAsia" w:hint="eastAsia"/>
          <w:color w:val="000000" w:themeColor="text1"/>
        </w:rPr>
        <w:t>#3#</w:t>
      </w:r>
    </w:p>
    <w:p w:rsidR="00EC325B" w:rsidRPr="00C74D69" w:rsidRDefault="00D35D7A" w:rsidP="00A711BB">
      <w:pPr>
        <w:pStyle w:val="ListParagraph"/>
        <w:numPr>
          <w:ilvl w:val="0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点击用户头像</w:t>
      </w:r>
      <w:r w:rsidR="00BA21B6" w:rsidRPr="00C74D69">
        <w:rPr>
          <w:rFonts w:asciiTheme="minorEastAsia" w:hAnsiTheme="minorEastAsia" w:hint="eastAsia"/>
          <w:color w:val="000000" w:themeColor="text1"/>
        </w:rPr>
        <w:t>可以进入用户页面。</w:t>
      </w:r>
    </w:p>
    <w:p w:rsidR="00BD6041" w:rsidRPr="00C74D69" w:rsidRDefault="0041169B" w:rsidP="00A711BB">
      <w:pPr>
        <w:pStyle w:val="ListParagraph"/>
        <w:numPr>
          <w:ilvl w:val="0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用户可以对</w:t>
      </w:r>
      <w:r w:rsidR="00BA21B6" w:rsidRPr="00C74D69">
        <w:rPr>
          <w:rFonts w:asciiTheme="minorEastAsia" w:hAnsiTheme="minorEastAsia" w:hint="eastAsia"/>
          <w:color w:val="000000" w:themeColor="text1"/>
        </w:rPr>
        <w:t>故事链</w:t>
      </w:r>
      <w:r w:rsidR="00D56BF8" w:rsidRPr="00C74D69">
        <w:rPr>
          <w:rFonts w:asciiTheme="minorEastAsia" w:hAnsiTheme="minorEastAsia" w:hint="eastAsia"/>
          <w:color w:val="000000" w:themeColor="text1"/>
        </w:rPr>
        <w:t>选择喜欢</w:t>
      </w:r>
      <w:r w:rsidR="006C6814" w:rsidRPr="00C74D69">
        <w:rPr>
          <w:rFonts w:asciiTheme="minorEastAsia" w:hAnsiTheme="minorEastAsia" w:hint="eastAsia"/>
          <w:color w:val="000000" w:themeColor="text1"/>
        </w:rPr>
        <w:t>（得分+1）</w:t>
      </w:r>
      <w:r w:rsidR="00D56BF8" w:rsidRPr="00C74D69">
        <w:rPr>
          <w:rFonts w:asciiTheme="minorEastAsia" w:hAnsiTheme="minorEastAsia" w:hint="eastAsia"/>
          <w:color w:val="000000" w:themeColor="text1"/>
        </w:rPr>
        <w:t>或不喜欢</w:t>
      </w:r>
      <w:r w:rsidR="006C6814" w:rsidRPr="00C74D69">
        <w:rPr>
          <w:rFonts w:asciiTheme="minorEastAsia" w:hAnsiTheme="minorEastAsia" w:hint="eastAsia"/>
          <w:color w:val="000000" w:themeColor="text1"/>
        </w:rPr>
        <w:t>（得分-1）</w:t>
      </w:r>
      <w:r w:rsidR="00565D2A" w:rsidRPr="00C74D69">
        <w:rPr>
          <w:rFonts w:asciiTheme="minorEastAsia" w:hAnsiTheme="minorEastAsia" w:hint="eastAsia"/>
          <w:color w:val="000000" w:themeColor="text1"/>
        </w:rPr>
        <w:t>。喜</w:t>
      </w:r>
      <w:r w:rsidR="00723718">
        <w:rPr>
          <w:rFonts w:asciiTheme="minorEastAsia" w:hAnsiTheme="minorEastAsia" w:hint="eastAsia"/>
          <w:color w:val="000000" w:themeColor="text1"/>
        </w:rPr>
        <w:t>欢次数</w:t>
      </w:r>
      <w:r w:rsidR="00D56BF8" w:rsidRPr="00C74D69">
        <w:rPr>
          <w:rFonts w:asciiTheme="minorEastAsia" w:hAnsiTheme="minorEastAsia" w:hint="eastAsia"/>
          <w:color w:val="000000" w:themeColor="text1"/>
        </w:rPr>
        <w:t>累加进故事链的叶子节点</w:t>
      </w:r>
      <w:r w:rsidR="00813176">
        <w:rPr>
          <w:rFonts w:asciiTheme="minorEastAsia" w:hAnsiTheme="minorEastAsia" w:hint="eastAsia"/>
          <w:color w:val="000000" w:themeColor="text1"/>
        </w:rPr>
        <w:t>，其他节点分数</w:t>
      </w:r>
      <w:r w:rsidR="00EC325B" w:rsidRPr="00C74D69">
        <w:rPr>
          <w:rFonts w:asciiTheme="minorEastAsia" w:hAnsiTheme="minorEastAsia" w:hint="eastAsia"/>
          <w:color w:val="000000" w:themeColor="text1"/>
        </w:rPr>
        <w:t>不变</w:t>
      </w:r>
      <w:r w:rsidR="00D56BF8" w:rsidRPr="00C74D69">
        <w:rPr>
          <w:rFonts w:asciiTheme="minorEastAsia" w:hAnsiTheme="minorEastAsia" w:hint="eastAsia"/>
          <w:color w:val="000000" w:themeColor="text1"/>
        </w:rPr>
        <w:t>。</w:t>
      </w:r>
    </w:p>
    <w:p w:rsidR="006B6BD7" w:rsidRPr="00C74D69" w:rsidRDefault="00801642" w:rsidP="00A711BB">
      <w:pPr>
        <w:pStyle w:val="ListParagraph"/>
        <w:numPr>
          <w:ilvl w:val="0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显示</w:t>
      </w:r>
      <w:r w:rsidR="00673CE5" w:rsidRPr="00C74D69">
        <w:rPr>
          <w:rFonts w:asciiTheme="minorEastAsia" w:hAnsiTheme="minorEastAsia" w:hint="eastAsia"/>
          <w:color w:val="000000" w:themeColor="text1"/>
        </w:rPr>
        <w:t>喜欢数和不喜欢数。</w:t>
      </w:r>
    </w:p>
    <w:p w:rsidR="006B6BD7" w:rsidRPr="00C74D69" w:rsidRDefault="007D79B9" w:rsidP="00A711BB">
      <w:pPr>
        <w:pStyle w:val="ListParagraph"/>
        <w:numPr>
          <w:ilvl w:val="0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可以转发叶子节点的接龙到社交平台</w:t>
      </w:r>
      <w:r w:rsidR="00607718" w:rsidRPr="00C74D69">
        <w:rPr>
          <w:rFonts w:asciiTheme="minorEastAsia" w:hAnsiTheme="minorEastAsia" w:hint="eastAsia"/>
          <w:color w:val="000000" w:themeColor="text1"/>
        </w:rPr>
        <w:t>（</w:t>
      </w:r>
      <w:r w:rsidRPr="00C74D69">
        <w:rPr>
          <w:rFonts w:asciiTheme="minorEastAsia" w:hAnsiTheme="minorEastAsia" w:hint="eastAsia"/>
          <w:color w:val="000000" w:themeColor="text1"/>
        </w:rPr>
        <w:t>微信，新浪微博，腾讯微博，人人</w:t>
      </w:r>
      <w:r w:rsidR="00607718" w:rsidRPr="00C74D69">
        <w:rPr>
          <w:rFonts w:asciiTheme="minorEastAsia" w:hAnsiTheme="minorEastAsia" w:hint="eastAsia"/>
          <w:color w:val="000000" w:themeColor="text1"/>
        </w:rPr>
        <w:t>）</w:t>
      </w:r>
      <w:r w:rsidRPr="00C74D69">
        <w:rPr>
          <w:rFonts w:asciiTheme="minorEastAsia" w:hAnsiTheme="minorEastAsia" w:hint="eastAsia"/>
          <w:color w:val="000000" w:themeColor="text1"/>
        </w:rPr>
        <w:t>。</w:t>
      </w:r>
      <w:r w:rsidR="0038781B">
        <w:rPr>
          <w:rFonts w:asciiTheme="minorEastAsia" w:hAnsiTheme="minorEastAsia" w:hint="eastAsia"/>
          <w:color w:val="000000" w:themeColor="text1"/>
        </w:rPr>
        <w:t>#4#</w:t>
      </w:r>
    </w:p>
    <w:p w:rsidR="00123CFF" w:rsidRDefault="009E0B8B" w:rsidP="00A711BB">
      <w:pPr>
        <w:pStyle w:val="ListParagraph"/>
        <w:numPr>
          <w:ilvl w:val="0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6B6BD7">
        <w:rPr>
          <w:rFonts w:asciiTheme="minorEastAsia" w:hAnsiTheme="minorEastAsia" w:hint="eastAsia"/>
          <w:color w:val="000000" w:themeColor="text1"/>
        </w:rPr>
        <w:t>故事链最下端</w:t>
      </w:r>
      <w:r w:rsidR="0088543B" w:rsidRPr="006B6BD7">
        <w:rPr>
          <w:rFonts w:asciiTheme="minorEastAsia" w:hAnsiTheme="minorEastAsia" w:hint="eastAsia"/>
          <w:color w:val="000000" w:themeColor="text1"/>
        </w:rPr>
        <w:t>显示空白气泡，用户可以填写</w:t>
      </w:r>
      <w:r w:rsidR="004F10C5">
        <w:rPr>
          <w:rFonts w:asciiTheme="minorEastAsia" w:hAnsiTheme="minorEastAsia" w:hint="eastAsia"/>
          <w:color w:val="000000" w:themeColor="text1"/>
        </w:rPr>
        <w:t>发布</w:t>
      </w:r>
      <w:r w:rsidR="0088543B" w:rsidRPr="006B6BD7">
        <w:rPr>
          <w:rFonts w:asciiTheme="minorEastAsia" w:hAnsiTheme="minorEastAsia" w:hint="eastAsia"/>
          <w:color w:val="000000" w:themeColor="text1"/>
        </w:rPr>
        <w:t>接龙信息。</w:t>
      </w:r>
    </w:p>
    <w:p w:rsidR="00ED25DC" w:rsidRDefault="00A5432E" w:rsidP="00A711BB">
      <w:pPr>
        <w:pStyle w:val="ListParagraph"/>
        <w:numPr>
          <w:ilvl w:val="0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123CFF">
        <w:rPr>
          <w:rFonts w:asciiTheme="minorEastAsia" w:hAnsiTheme="minorEastAsia" w:hint="eastAsia"/>
          <w:color w:val="000000" w:themeColor="text1"/>
        </w:rPr>
        <w:t>如果该故事链已有</w:t>
      </w:r>
      <w:r w:rsidR="009E0B8B" w:rsidRPr="00123CFF">
        <w:rPr>
          <w:rFonts w:asciiTheme="minorEastAsia" w:hAnsiTheme="minorEastAsia" w:hint="eastAsia"/>
          <w:color w:val="000000" w:themeColor="text1"/>
        </w:rPr>
        <w:t>结局节点</w:t>
      </w:r>
      <w:r w:rsidR="00FA237B">
        <w:rPr>
          <w:rFonts w:asciiTheme="minorEastAsia" w:hAnsiTheme="minorEastAsia" w:hint="eastAsia"/>
          <w:color w:val="000000" w:themeColor="text1"/>
        </w:rPr>
        <w:t>或五个子节点已满</w:t>
      </w:r>
      <w:r w:rsidR="0088543B" w:rsidRPr="00123CFF">
        <w:rPr>
          <w:rFonts w:asciiTheme="minorEastAsia" w:hAnsiTheme="minorEastAsia" w:hint="eastAsia"/>
          <w:color w:val="000000" w:themeColor="text1"/>
        </w:rPr>
        <w:t>，</w:t>
      </w:r>
      <w:r w:rsidR="009E0B8B" w:rsidRPr="00123CFF">
        <w:rPr>
          <w:rFonts w:asciiTheme="minorEastAsia" w:hAnsiTheme="minorEastAsia" w:hint="eastAsia"/>
          <w:color w:val="000000" w:themeColor="text1"/>
        </w:rPr>
        <w:t>则</w:t>
      </w:r>
      <w:r w:rsidR="00E61966">
        <w:rPr>
          <w:rFonts w:asciiTheme="minorEastAsia" w:hAnsiTheme="minorEastAsia" w:hint="eastAsia"/>
          <w:color w:val="000000" w:themeColor="text1"/>
        </w:rPr>
        <w:t>故事链底部显示“已有结局”或“已被接满”。</w:t>
      </w:r>
    </w:p>
    <w:p w:rsidR="00ED25DC" w:rsidRDefault="001F5B54" w:rsidP="00A711BB">
      <w:pPr>
        <w:pStyle w:val="ListParagraph"/>
        <w:numPr>
          <w:ilvl w:val="0"/>
          <w:numId w:val="2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显示【</w:t>
      </w:r>
      <w:r w:rsidR="00F842E5">
        <w:rPr>
          <w:rFonts w:asciiTheme="minorEastAsia" w:hAnsiTheme="minorEastAsia" w:hint="eastAsia"/>
          <w:color w:val="000000" w:themeColor="text1"/>
        </w:rPr>
        <w:t>去看</w:t>
      </w:r>
      <w:r w:rsidR="00F27176">
        <w:rPr>
          <w:rFonts w:asciiTheme="minorEastAsia" w:hAnsiTheme="minorEastAsia" w:hint="eastAsia"/>
          <w:color w:val="000000" w:themeColor="text1"/>
        </w:rPr>
        <w:t>可以接龙的故事</w:t>
      </w:r>
      <w:r>
        <w:rPr>
          <w:rFonts w:asciiTheme="minorEastAsia" w:hAnsiTheme="minorEastAsia" w:hint="eastAsia"/>
          <w:color w:val="000000" w:themeColor="text1"/>
        </w:rPr>
        <w:t>】</w:t>
      </w:r>
      <w:r w:rsidR="00ED25DC">
        <w:rPr>
          <w:rFonts w:asciiTheme="minorEastAsia" w:hAnsiTheme="minorEastAsia" w:hint="eastAsia"/>
          <w:color w:val="000000" w:themeColor="text1"/>
        </w:rPr>
        <w:t>按钮，将用户带</w:t>
      </w:r>
      <w:r w:rsidR="000A2710">
        <w:rPr>
          <w:rFonts w:asciiTheme="minorEastAsia" w:hAnsiTheme="minorEastAsia" w:hint="eastAsia"/>
          <w:color w:val="000000" w:themeColor="text1"/>
        </w:rPr>
        <w:t>至可以接龙的得分最高的故事链。</w:t>
      </w:r>
    </w:p>
    <w:p w:rsidR="001F5B54" w:rsidRDefault="00A8691A" w:rsidP="00A711BB">
      <w:pPr>
        <w:pStyle w:val="ListParagraph"/>
        <w:numPr>
          <w:ilvl w:val="0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ED25DC">
        <w:rPr>
          <w:rFonts w:asciiTheme="minorEastAsia" w:hAnsiTheme="minorEastAsia" w:hint="eastAsia"/>
          <w:color w:val="000000" w:themeColor="text1"/>
        </w:rPr>
        <w:t>用户可以选择“</w:t>
      </w:r>
      <w:r w:rsidR="00981E45">
        <w:rPr>
          <w:rFonts w:asciiTheme="minorEastAsia" w:hAnsiTheme="minorEastAsia" w:hint="eastAsia"/>
          <w:color w:val="000000" w:themeColor="text1"/>
        </w:rPr>
        <w:t>隐藏不</w:t>
      </w:r>
      <w:r w:rsidR="001E4E4F">
        <w:rPr>
          <w:rFonts w:asciiTheme="minorEastAsia" w:hAnsiTheme="minorEastAsia" w:hint="eastAsia"/>
          <w:color w:val="000000" w:themeColor="text1"/>
        </w:rPr>
        <w:t>可以</w:t>
      </w:r>
      <w:r w:rsidR="00981E45">
        <w:rPr>
          <w:rFonts w:asciiTheme="minorEastAsia" w:hAnsiTheme="minorEastAsia" w:hint="eastAsia"/>
          <w:color w:val="000000" w:themeColor="text1"/>
        </w:rPr>
        <w:t>接龙的</w:t>
      </w:r>
      <w:r w:rsidR="004472C4">
        <w:rPr>
          <w:rFonts w:asciiTheme="minorEastAsia" w:hAnsiTheme="minorEastAsia" w:hint="eastAsia"/>
          <w:color w:val="000000" w:themeColor="text1"/>
        </w:rPr>
        <w:t>故事</w:t>
      </w:r>
      <w:r w:rsidRPr="00ED25DC">
        <w:rPr>
          <w:rFonts w:asciiTheme="minorEastAsia" w:hAnsiTheme="minorEastAsia" w:hint="eastAsia"/>
          <w:color w:val="000000" w:themeColor="text1"/>
        </w:rPr>
        <w:t>”，系统自动化过滤掉已有5个子节点的接龙或结局。</w:t>
      </w:r>
    </w:p>
    <w:p w:rsidR="001F5B54" w:rsidRDefault="00943BDB" w:rsidP="00A711BB">
      <w:pPr>
        <w:pStyle w:val="ListParagraph"/>
        <w:numPr>
          <w:ilvl w:val="0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1F5B54">
        <w:rPr>
          <w:rFonts w:asciiTheme="minorEastAsia" w:hAnsiTheme="minorEastAsia" w:hint="eastAsia"/>
          <w:color w:val="000000" w:themeColor="text1"/>
        </w:rPr>
        <w:t>如果</w:t>
      </w:r>
      <w:r w:rsidR="001F4C7E" w:rsidRPr="001F5B54">
        <w:rPr>
          <w:rFonts w:asciiTheme="minorEastAsia" w:hAnsiTheme="minorEastAsia" w:hint="eastAsia"/>
          <w:color w:val="000000" w:themeColor="text1"/>
        </w:rPr>
        <w:t>查看故事链时可接，</w:t>
      </w:r>
      <w:r w:rsidRPr="001F5B54">
        <w:rPr>
          <w:rFonts w:asciiTheme="minorEastAsia" w:hAnsiTheme="minorEastAsia" w:hint="eastAsia"/>
          <w:color w:val="000000" w:themeColor="text1"/>
        </w:rPr>
        <w:t>提交</w:t>
      </w:r>
      <w:r w:rsidR="001F4C7E" w:rsidRPr="001F5B54">
        <w:rPr>
          <w:rFonts w:asciiTheme="minorEastAsia" w:hAnsiTheme="minorEastAsia" w:hint="eastAsia"/>
          <w:color w:val="000000" w:themeColor="text1"/>
        </w:rPr>
        <w:t>时已被他人抢先</w:t>
      </w:r>
      <w:r w:rsidR="00D718C5" w:rsidRPr="001F5B54">
        <w:rPr>
          <w:rFonts w:asciiTheme="minorEastAsia" w:hAnsiTheme="minorEastAsia" w:hint="eastAsia"/>
          <w:color w:val="000000" w:themeColor="text1"/>
        </w:rPr>
        <w:t>，则提交时显示“</w:t>
      </w:r>
      <w:r w:rsidR="0068739C" w:rsidRPr="001F5B54">
        <w:rPr>
          <w:rFonts w:asciiTheme="minorEastAsia" w:hAnsiTheme="minorEastAsia" w:hint="eastAsia"/>
          <w:color w:val="000000" w:themeColor="text1"/>
        </w:rPr>
        <w:t>空位已被抢，下次请赶早</w:t>
      </w:r>
      <w:r w:rsidR="00D718C5" w:rsidRPr="001F5B54">
        <w:rPr>
          <w:rFonts w:asciiTheme="minorEastAsia" w:hAnsiTheme="minorEastAsia" w:hint="eastAsia"/>
          <w:color w:val="000000" w:themeColor="text1"/>
        </w:rPr>
        <w:t>”</w:t>
      </w:r>
      <w:r w:rsidR="0068739C" w:rsidRPr="001F5B54">
        <w:rPr>
          <w:rFonts w:asciiTheme="minorEastAsia" w:hAnsiTheme="minorEastAsia" w:hint="eastAsia"/>
          <w:color w:val="000000" w:themeColor="text1"/>
        </w:rPr>
        <w:t>。</w:t>
      </w:r>
    </w:p>
    <w:p w:rsidR="0039297A" w:rsidRDefault="0039297A" w:rsidP="00A711BB">
      <w:pPr>
        <w:pStyle w:val="ListParagraph"/>
        <w:numPr>
          <w:ilvl w:val="0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1F5B54">
        <w:rPr>
          <w:rFonts w:asciiTheme="minorEastAsia" w:hAnsiTheme="minorEastAsia" w:hint="eastAsia"/>
          <w:color w:val="000000" w:themeColor="text1"/>
        </w:rPr>
        <w:t>“返回”按钮可以返回“接龙进行中”基本信息页面。</w:t>
      </w:r>
    </w:p>
    <w:p w:rsidR="00C74D69" w:rsidRPr="001F5B54" w:rsidRDefault="00C74D69" w:rsidP="00A711BB">
      <w:pPr>
        <w:pStyle w:val="ListParagraph"/>
        <w:numPr>
          <w:ilvl w:val="0"/>
          <w:numId w:val="2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可以切换到【</w:t>
      </w:r>
      <w:r w:rsidRPr="00C74D69">
        <w:rPr>
          <w:rFonts w:asciiTheme="minorEastAsia" w:hAnsiTheme="minorEastAsia" w:hint="eastAsia"/>
          <w:color w:val="000000" w:themeColor="text1"/>
        </w:rPr>
        <w:t>阅读模式</w:t>
      </w:r>
      <w:r>
        <w:rPr>
          <w:rFonts w:asciiTheme="minorEastAsia" w:hAnsiTheme="minorEastAsia" w:hint="eastAsia"/>
          <w:color w:val="000000" w:themeColor="text1"/>
        </w:rPr>
        <w:t>】</w:t>
      </w:r>
    </w:p>
    <w:p w:rsidR="00C74D69" w:rsidRPr="00C74D69" w:rsidRDefault="00C74D69" w:rsidP="00C74D69">
      <w:p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7、</w:t>
      </w:r>
      <w:r>
        <w:rPr>
          <w:rFonts w:asciiTheme="minorEastAsia" w:hAnsiTheme="minorEastAsia" w:hint="eastAsia"/>
          <w:color w:val="000000" w:themeColor="text1"/>
        </w:rPr>
        <w:t>【</w:t>
      </w:r>
      <w:r w:rsidR="002041D5" w:rsidRPr="00C74D69">
        <w:rPr>
          <w:rFonts w:asciiTheme="minorEastAsia" w:hAnsiTheme="minorEastAsia" w:hint="eastAsia"/>
          <w:color w:val="000000" w:themeColor="text1"/>
        </w:rPr>
        <w:t>阅读模式</w:t>
      </w:r>
      <w:r>
        <w:rPr>
          <w:rFonts w:asciiTheme="minorEastAsia" w:hAnsiTheme="minorEastAsia" w:hint="eastAsia"/>
          <w:color w:val="000000" w:themeColor="text1"/>
        </w:rPr>
        <w:t>】</w:t>
      </w:r>
    </w:p>
    <w:p w:rsidR="00C74D69" w:rsidRPr="00C74D69" w:rsidRDefault="00936CE7" w:rsidP="00A711BB">
      <w:pPr>
        <w:pStyle w:val="ListParagraph"/>
        <w:numPr>
          <w:ilvl w:val="0"/>
          <w:numId w:val="3"/>
        </w:numPr>
        <w:jc w:val="left"/>
        <w:rPr>
          <w:rFonts w:asciiTheme="minorEastAsia" w:hAnsiTheme="minorEastAsia"/>
          <w:color w:val="000000" w:themeColor="text1"/>
        </w:rPr>
      </w:pPr>
      <w:r w:rsidRPr="00C74D69">
        <w:rPr>
          <w:rFonts w:asciiTheme="minorEastAsia" w:hAnsiTheme="minorEastAsia" w:hint="eastAsia"/>
          <w:color w:val="000000" w:themeColor="text1"/>
        </w:rPr>
        <w:t>故事链以纯文本格式显示，每段接龙间换行</w:t>
      </w:r>
      <w:r w:rsidR="00C74D69" w:rsidRPr="00C74D69">
        <w:rPr>
          <w:rFonts w:asciiTheme="minorEastAsia" w:hAnsiTheme="minorEastAsia" w:hint="eastAsia"/>
          <w:color w:val="000000" w:themeColor="text1"/>
        </w:rPr>
        <w:t>，不可评分，没有互动。</w:t>
      </w:r>
    </w:p>
    <w:p w:rsidR="00C74D69" w:rsidRPr="00C74D69" w:rsidRDefault="00C74D69" w:rsidP="00C74D69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2)</w:t>
      </w:r>
      <w:r w:rsidRPr="00C74D69">
        <w:rPr>
          <w:rFonts w:asciiTheme="minorEastAsia" w:hAnsiTheme="minorEastAsia" w:hint="eastAsia"/>
          <w:color w:val="000000" w:themeColor="text1"/>
        </w:rPr>
        <w:t>“返回”按钮可以返回“接龙进行中”基本信息页面。</w:t>
      </w:r>
    </w:p>
    <w:p w:rsidR="00C74D69" w:rsidRPr="00525A56" w:rsidRDefault="00C74D69" w:rsidP="00A711BB">
      <w:pPr>
        <w:pStyle w:val="ListParagraph"/>
        <w:numPr>
          <w:ilvl w:val="0"/>
          <w:numId w:val="3"/>
        </w:numPr>
        <w:jc w:val="left"/>
        <w:rPr>
          <w:rFonts w:asciiTheme="minorEastAsia" w:hAnsiTheme="minorEastAsia"/>
          <w:color w:val="000000" w:themeColor="text1"/>
        </w:rPr>
      </w:pPr>
      <w:r w:rsidRPr="00525A56">
        <w:rPr>
          <w:rFonts w:asciiTheme="minorEastAsia" w:hAnsiTheme="minorEastAsia" w:hint="eastAsia"/>
          <w:color w:val="000000" w:themeColor="text1"/>
        </w:rPr>
        <w:t xml:space="preserve">可以切换回【接龙模式】 </w:t>
      </w:r>
    </w:p>
    <w:p w:rsidR="00E4508B" w:rsidRPr="00E4508B" w:rsidRDefault="00525A56" w:rsidP="00A711BB">
      <w:pPr>
        <w:pStyle w:val="ListParagraph"/>
        <w:numPr>
          <w:ilvl w:val="0"/>
          <w:numId w:val="4"/>
        </w:numPr>
        <w:jc w:val="left"/>
        <w:rPr>
          <w:rFonts w:asciiTheme="minorEastAsia" w:hAnsiTheme="minorEastAsia"/>
          <w:color w:val="000000" w:themeColor="text1"/>
        </w:rPr>
      </w:pPr>
      <w:r w:rsidRPr="00525A56">
        <w:rPr>
          <w:rFonts w:asciiTheme="minorEastAsia" w:hAnsiTheme="minorEastAsia" w:hint="eastAsia"/>
          <w:color w:val="000000" w:themeColor="text1"/>
        </w:rPr>
        <w:t>故事结束</w:t>
      </w:r>
    </w:p>
    <w:p w:rsidR="00E4508B" w:rsidRDefault="00E4508B" w:rsidP="00A711BB">
      <w:pPr>
        <w:pStyle w:val="ListParagraph"/>
        <w:numPr>
          <w:ilvl w:val="0"/>
          <w:numId w:val="5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发布接龙</w:t>
      </w:r>
      <w:r w:rsidR="005A6D7F">
        <w:rPr>
          <w:rFonts w:asciiTheme="minorEastAsia" w:hAnsiTheme="minorEastAsia" w:hint="eastAsia"/>
          <w:color w:val="000000" w:themeColor="text1"/>
        </w:rPr>
        <w:t>按钮旁</w:t>
      </w:r>
      <w:r>
        <w:rPr>
          <w:rFonts w:asciiTheme="minorEastAsia" w:hAnsiTheme="minorEastAsia" w:hint="eastAsia"/>
          <w:color w:val="000000" w:themeColor="text1"/>
        </w:rPr>
        <w:t>提供“结局”的勾选框。</w:t>
      </w:r>
    </w:p>
    <w:p w:rsidR="00C74D69" w:rsidRPr="00525A56" w:rsidRDefault="00C74D69" w:rsidP="00A711BB">
      <w:pPr>
        <w:pStyle w:val="ListParagraph"/>
        <w:numPr>
          <w:ilvl w:val="0"/>
          <w:numId w:val="5"/>
        </w:numPr>
        <w:jc w:val="left"/>
        <w:rPr>
          <w:rFonts w:asciiTheme="minorEastAsia" w:hAnsiTheme="minorEastAsia"/>
          <w:color w:val="000000" w:themeColor="text1"/>
        </w:rPr>
      </w:pPr>
      <w:r w:rsidRPr="00525A56">
        <w:rPr>
          <w:rFonts w:asciiTheme="minorEastAsia" w:hAnsiTheme="minorEastAsia" w:hint="eastAsia"/>
          <w:color w:val="000000" w:themeColor="text1"/>
        </w:rPr>
        <w:t>选中“结局”选项的，则该节点为故事的一种结尾，不允许再接龙。</w:t>
      </w:r>
    </w:p>
    <w:p w:rsidR="00C74D69" w:rsidRPr="00525A56" w:rsidRDefault="00C74D69" w:rsidP="00A711BB">
      <w:pPr>
        <w:pStyle w:val="ListParagraph"/>
        <w:numPr>
          <w:ilvl w:val="0"/>
          <w:numId w:val="5"/>
        </w:numPr>
        <w:jc w:val="left"/>
        <w:rPr>
          <w:rFonts w:asciiTheme="minorEastAsia" w:hAnsiTheme="minorEastAsia"/>
          <w:color w:val="000000" w:themeColor="text1"/>
        </w:rPr>
      </w:pPr>
      <w:r w:rsidRPr="00525A56">
        <w:rPr>
          <w:rFonts w:asciiTheme="minorEastAsia" w:hAnsiTheme="minorEastAsia" w:hint="eastAsia"/>
          <w:color w:val="000000" w:themeColor="text1"/>
        </w:rPr>
        <w:t>第</w:t>
      </w:r>
      <w:r w:rsidRPr="00525A56">
        <w:rPr>
          <w:rFonts w:asciiTheme="minorEastAsia" w:hAnsiTheme="minorEastAsia" w:hint="eastAsia"/>
          <w:color w:val="000000" w:themeColor="text1"/>
          <w:shd w:val="pct15" w:color="auto" w:fill="FFFFFF"/>
        </w:rPr>
        <w:t>4</w:t>
      </w:r>
      <w:r w:rsidRPr="00525A56">
        <w:rPr>
          <w:rFonts w:asciiTheme="minorEastAsia" w:hAnsiTheme="minorEastAsia" w:hint="eastAsia"/>
          <w:color w:val="000000" w:themeColor="text1"/>
        </w:rPr>
        <w:t>层及之前的节点不可标记为“结局”（积分购买除外）。</w:t>
      </w:r>
    </w:p>
    <w:p w:rsidR="00C74D69" w:rsidRPr="00525A56" w:rsidRDefault="00C74D69" w:rsidP="00A711BB">
      <w:pPr>
        <w:pStyle w:val="ListParagraph"/>
        <w:numPr>
          <w:ilvl w:val="0"/>
          <w:numId w:val="5"/>
        </w:numPr>
        <w:jc w:val="left"/>
        <w:rPr>
          <w:rFonts w:asciiTheme="minorEastAsia" w:hAnsiTheme="minorEastAsia"/>
          <w:color w:val="000000" w:themeColor="text1"/>
        </w:rPr>
      </w:pPr>
      <w:r w:rsidRPr="00525A56">
        <w:rPr>
          <w:rFonts w:asciiTheme="minorEastAsia" w:hAnsiTheme="minorEastAsia" w:hint="eastAsia"/>
          <w:color w:val="000000" w:themeColor="text1"/>
        </w:rPr>
        <w:t>故事发布</w:t>
      </w:r>
      <w:r w:rsidRPr="00525A56">
        <w:rPr>
          <w:rFonts w:asciiTheme="minorEastAsia" w:hAnsiTheme="minorEastAsia" w:hint="eastAsia"/>
          <w:color w:val="000000" w:themeColor="text1"/>
          <w:shd w:val="pct15" w:color="auto" w:fill="FFFFFF"/>
        </w:rPr>
        <w:t>240</w:t>
      </w:r>
      <w:r w:rsidRPr="00525A56">
        <w:rPr>
          <w:rFonts w:asciiTheme="minorEastAsia" w:hAnsiTheme="minorEastAsia" w:hint="eastAsia"/>
          <w:color w:val="000000" w:themeColor="text1"/>
        </w:rPr>
        <w:t>分钟后自动标记为结束。</w:t>
      </w:r>
    </w:p>
    <w:p w:rsidR="00C74D69" w:rsidRPr="00525A56" w:rsidRDefault="00C74D69" w:rsidP="00A711BB">
      <w:pPr>
        <w:pStyle w:val="ListParagraph"/>
        <w:numPr>
          <w:ilvl w:val="0"/>
          <w:numId w:val="5"/>
        </w:numPr>
        <w:jc w:val="left"/>
        <w:rPr>
          <w:rFonts w:asciiTheme="minorEastAsia" w:hAnsiTheme="minorEastAsia"/>
          <w:color w:val="000000" w:themeColor="text1"/>
        </w:rPr>
      </w:pPr>
      <w:r w:rsidRPr="00525A56">
        <w:rPr>
          <w:rFonts w:asciiTheme="minorEastAsia" w:hAnsiTheme="minorEastAsia" w:hint="eastAsia"/>
          <w:color w:val="000000" w:themeColor="text1"/>
        </w:rPr>
        <w:t>故事自动结束后仍没有结局的显示为接龙失败。</w:t>
      </w:r>
    </w:p>
    <w:p w:rsidR="00C74D69" w:rsidRPr="00525A56" w:rsidRDefault="00525A56" w:rsidP="00525A56">
      <w:p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5）</w:t>
      </w:r>
      <w:r w:rsidR="00C74D69" w:rsidRPr="00525A56">
        <w:rPr>
          <w:rFonts w:asciiTheme="minorEastAsia" w:hAnsiTheme="minorEastAsia" w:hint="eastAsia"/>
          <w:color w:val="000000" w:themeColor="text1"/>
        </w:rPr>
        <w:t>故事一串接龙总字数超过</w:t>
      </w:r>
      <w:r w:rsidR="00C74D69" w:rsidRPr="00525A56">
        <w:rPr>
          <w:rFonts w:asciiTheme="minorEastAsia" w:hAnsiTheme="minorEastAsia" w:hint="eastAsia"/>
          <w:color w:val="000000" w:themeColor="text1"/>
          <w:shd w:val="pct15" w:color="auto" w:fill="FFFFFF"/>
        </w:rPr>
        <w:t>900</w:t>
      </w:r>
      <w:r w:rsidR="00C74D69" w:rsidRPr="00525A56">
        <w:rPr>
          <w:rFonts w:asciiTheme="minorEastAsia" w:hAnsiTheme="minorEastAsia" w:hint="eastAsia"/>
          <w:color w:val="000000" w:themeColor="text1"/>
        </w:rPr>
        <w:t>字时，只允许再添加最多两层接龙，第二层自动标记为结局。</w:t>
      </w:r>
    </w:p>
    <w:p w:rsidR="005377E9" w:rsidRPr="00B83794" w:rsidRDefault="00CC4AB9" w:rsidP="00A711BB">
      <w:pPr>
        <w:pStyle w:val="ListParagraph"/>
        <w:numPr>
          <w:ilvl w:val="0"/>
          <w:numId w:val="8"/>
        </w:numPr>
        <w:jc w:val="left"/>
        <w:rPr>
          <w:rFonts w:asciiTheme="minorEastAsia" w:hAnsiTheme="minorEastAsia"/>
          <w:b/>
          <w:color w:val="000000" w:themeColor="text1"/>
        </w:rPr>
      </w:pPr>
      <w:r w:rsidRPr="00B83794">
        <w:rPr>
          <w:rFonts w:asciiTheme="minorEastAsia" w:hAnsiTheme="minorEastAsia" w:hint="eastAsia"/>
          <w:b/>
          <w:color w:val="000000" w:themeColor="text1"/>
        </w:rPr>
        <w:t>【历史接龙】</w:t>
      </w:r>
    </w:p>
    <w:p w:rsidR="005377E9" w:rsidRDefault="001A1136" w:rsidP="00A711BB">
      <w:pPr>
        <w:pStyle w:val="ListParagraph"/>
        <w:numPr>
          <w:ilvl w:val="0"/>
          <w:numId w:val="1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历史接龙</w:t>
      </w:r>
      <w:r w:rsidR="003B2918">
        <w:rPr>
          <w:rFonts w:asciiTheme="minorEastAsia" w:hAnsiTheme="minorEastAsia" w:hint="eastAsia"/>
          <w:color w:val="000000" w:themeColor="text1"/>
        </w:rPr>
        <w:t>以列表形式显示</w:t>
      </w:r>
      <w:r w:rsidR="005377E9">
        <w:rPr>
          <w:rFonts w:asciiTheme="minorEastAsia" w:hAnsiTheme="minorEastAsia" w:hint="eastAsia"/>
          <w:color w:val="000000" w:themeColor="text1"/>
        </w:rPr>
        <w:t>。</w:t>
      </w:r>
    </w:p>
    <w:p w:rsidR="00F332C0" w:rsidRPr="00F332C0" w:rsidRDefault="00F332C0" w:rsidP="00A711BB">
      <w:pPr>
        <w:pStyle w:val="ListParagraph"/>
        <w:numPr>
          <w:ilvl w:val="0"/>
          <w:numId w:val="1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历史接龙列表可按时间、接龙数排序，默认排序方式是时间。</w:t>
      </w:r>
    </w:p>
    <w:p w:rsidR="00B25EA0" w:rsidRDefault="00C52BCA" w:rsidP="00A711BB">
      <w:pPr>
        <w:pStyle w:val="ListParagraph"/>
        <w:numPr>
          <w:ilvl w:val="0"/>
          <w:numId w:val="1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每一条</w:t>
      </w:r>
      <w:r w:rsidR="00A10F2B">
        <w:rPr>
          <w:rFonts w:asciiTheme="minorEastAsia" w:hAnsiTheme="minorEastAsia" w:hint="eastAsia"/>
          <w:color w:val="000000" w:themeColor="text1"/>
        </w:rPr>
        <w:t>历史接龙在列表中</w:t>
      </w:r>
      <w:r>
        <w:rPr>
          <w:rFonts w:asciiTheme="minorEastAsia" w:hAnsiTheme="minorEastAsia" w:hint="eastAsia"/>
          <w:color w:val="000000" w:themeColor="text1"/>
        </w:rPr>
        <w:t>显示</w:t>
      </w:r>
      <w:r w:rsidR="00A10F2B">
        <w:rPr>
          <w:rFonts w:asciiTheme="minorEastAsia" w:hAnsiTheme="minorEastAsia" w:hint="eastAsia"/>
          <w:color w:val="000000" w:themeColor="text1"/>
        </w:rPr>
        <w:t>如下信息</w:t>
      </w:r>
      <w:r>
        <w:rPr>
          <w:rFonts w:asciiTheme="minorEastAsia" w:hAnsiTheme="minorEastAsia" w:hint="eastAsia"/>
          <w:color w:val="000000" w:themeColor="text1"/>
        </w:rPr>
        <w:t>：</w:t>
      </w:r>
    </w:p>
    <w:p w:rsidR="00B25EA0" w:rsidRDefault="000C248A" w:rsidP="00B25EA0">
      <w:pPr>
        <w:pStyle w:val="ListParagraph"/>
        <w:ind w:left="360"/>
        <w:jc w:val="left"/>
        <w:rPr>
          <w:rFonts w:asciiTheme="minorEastAsia" w:hAnsiTheme="minorEastAsia"/>
          <w:color w:val="000000" w:themeColor="text1"/>
        </w:rPr>
      </w:pPr>
      <w:r w:rsidRPr="00B25EA0">
        <w:rPr>
          <w:rFonts w:asciiTheme="minorEastAsia" w:hAnsiTheme="minorEastAsia" w:hint="eastAsia"/>
          <w:color w:val="000000" w:themeColor="text1"/>
        </w:rPr>
        <w:t>第一部分</w:t>
      </w:r>
      <w:r w:rsidR="00E81753" w:rsidRPr="00B25EA0">
        <w:rPr>
          <w:rFonts w:asciiTheme="minorEastAsia" w:hAnsiTheme="minorEastAsia" w:hint="eastAsia"/>
          <w:color w:val="000000" w:themeColor="text1"/>
        </w:rPr>
        <w:t>：</w:t>
      </w:r>
      <w:r w:rsidR="00C52BCA" w:rsidRPr="00B25EA0">
        <w:rPr>
          <w:rFonts w:asciiTheme="minorEastAsia" w:hAnsiTheme="minorEastAsia" w:hint="eastAsia"/>
          <w:color w:val="000000" w:themeColor="text1"/>
        </w:rPr>
        <w:t>日期</w:t>
      </w:r>
      <w:r w:rsidR="00E81753" w:rsidRPr="00B25EA0">
        <w:rPr>
          <w:rFonts w:asciiTheme="minorEastAsia" w:hAnsiTheme="minorEastAsia" w:hint="eastAsia"/>
          <w:color w:val="000000" w:themeColor="text1"/>
        </w:rPr>
        <w:t>，场次</w:t>
      </w:r>
    </w:p>
    <w:p w:rsidR="00B25EA0" w:rsidRDefault="00E81753" w:rsidP="00B25EA0">
      <w:pPr>
        <w:pStyle w:val="ListParagraph"/>
        <w:ind w:left="360"/>
        <w:jc w:val="left"/>
        <w:rPr>
          <w:rFonts w:asciiTheme="minorEastAsia" w:hAnsiTheme="minorEastAsia"/>
          <w:color w:val="000000" w:themeColor="text1"/>
        </w:rPr>
      </w:pPr>
      <w:r w:rsidRPr="00B25EA0">
        <w:rPr>
          <w:rFonts w:asciiTheme="minorEastAsia" w:hAnsiTheme="minorEastAsia" w:hint="eastAsia"/>
          <w:color w:val="000000" w:themeColor="text1"/>
        </w:rPr>
        <w:t>第二</w:t>
      </w:r>
      <w:r w:rsidR="000C248A" w:rsidRPr="00B25EA0">
        <w:rPr>
          <w:rFonts w:asciiTheme="minorEastAsia" w:hAnsiTheme="minorEastAsia" w:hint="eastAsia"/>
          <w:color w:val="000000" w:themeColor="text1"/>
        </w:rPr>
        <w:t>部分</w:t>
      </w:r>
      <w:r w:rsidRPr="00B25EA0">
        <w:rPr>
          <w:rFonts w:asciiTheme="minorEastAsia" w:hAnsiTheme="minorEastAsia" w:hint="eastAsia"/>
          <w:color w:val="000000" w:themeColor="text1"/>
        </w:rPr>
        <w:t>：接龙开头（显示二十字，后接省略号）</w:t>
      </w:r>
    </w:p>
    <w:p w:rsidR="00B25EA0" w:rsidRDefault="000C248A" w:rsidP="00B25EA0">
      <w:pPr>
        <w:pStyle w:val="ListParagraph"/>
        <w:ind w:left="360"/>
        <w:jc w:val="left"/>
        <w:rPr>
          <w:rFonts w:asciiTheme="minorEastAsia" w:hAnsiTheme="minorEastAsia"/>
          <w:color w:val="000000" w:themeColor="text1"/>
        </w:rPr>
      </w:pPr>
      <w:r w:rsidRPr="00B25EA0">
        <w:rPr>
          <w:rFonts w:asciiTheme="minorEastAsia" w:hAnsiTheme="minorEastAsia" w:hint="eastAsia"/>
          <w:color w:val="000000" w:themeColor="text1"/>
        </w:rPr>
        <w:t>第三部分</w:t>
      </w:r>
      <w:r w:rsidR="00E20CF6" w:rsidRPr="00B25EA0">
        <w:rPr>
          <w:rFonts w:asciiTheme="minorEastAsia" w:hAnsiTheme="minorEastAsia" w:hint="eastAsia"/>
          <w:color w:val="000000" w:themeColor="text1"/>
        </w:rPr>
        <w:t>：</w:t>
      </w:r>
      <w:r w:rsidR="000E4557">
        <w:rPr>
          <w:rFonts w:asciiTheme="minorEastAsia" w:hAnsiTheme="minorEastAsia" w:hint="eastAsia"/>
          <w:color w:val="000000" w:themeColor="text1"/>
        </w:rPr>
        <w:t>XX</w:t>
      </w:r>
      <w:r w:rsidR="00E767AA">
        <w:rPr>
          <w:rFonts w:asciiTheme="minorEastAsia" w:hAnsiTheme="minorEastAsia" w:hint="eastAsia"/>
          <w:color w:val="000000" w:themeColor="text1"/>
        </w:rPr>
        <w:t>人参与，</w:t>
      </w:r>
      <w:r w:rsidR="005B5A7D" w:rsidRPr="00B25EA0">
        <w:rPr>
          <w:rFonts w:asciiTheme="minorEastAsia" w:hAnsiTheme="minorEastAsia" w:hint="eastAsia"/>
          <w:color w:val="000000" w:themeColor="text1"/>
        </w:rPr>
        <w:t>XX条接龙，XX次喜欢，XX条评论</w:t>
      </w:r>
    </w:p>
    <w:p w:rsidR="004D5C0E" w:rsidRDefault="00E47802" w:rsidP="004D5C0E">
      <w:pPr>
        <w:pStyle w:val="ListParagraph"/>
        <w:ind w:left="360"/>
        <w:jc w:val="left"/>
        <w:rPr>
          <w:rFonts w:asciiTheme="minorEastAsia" w:hAnsiTheme="minorEastAsia"/>
          <w:color w:val="000000" w:themeColor="text1"/>
        </w:rPr>
      </w:pPr>
      <w:r w:rsidRPr="00B25EA0">
        <w:rPr>
          <w:rFonts w:asciiTheme="minorEastAsia" w:hAnsiTheme="minorEastAsia" w:hint="eastAsia"/>
          <w:color w:val="000000" w:themeColor="text1"/>
        </w:rPr>
        <w:t>第四部分：显示作者：</w:t>
      </w:r>
      <w:r w:rsidR="00884310" w:rsidRPr="00B25EA0">
        <w:rPr>
          <w:rFonts w:asciiTheme="minorEastAsia" w:hAnsiTheme="minorEastAsia" w:hint="eastAsia"/>
          <w:color w:val="000000" w:themeColor="text1"/>
        </w:rPr>
        <w:t>得分最高，</w:t>
      </w:r>
      <w:r w:rsidR="00286B23" w:rsidRPr="00B25EA0">
        <w:rPr>
          <w:rFonts w:asciiTheme="minorEastAsia" w:hAnsiTheme="minorEastAsia" w:hint="eastAsia"/>
          <w:color w:val="000000" w:themeColor="text1"/>
        </w:rPr>
        <w:t>喜欢次数最多</w:t>
      </w:r>
      <w:r w:rsidRPr="00B25EA0">
        <w:rPr>
          <w:rFonts w:asciiTheme="minorEastAsia" w:hAnsiTheme="minorEastAsia" w:hint="eastAsia"/>
          <w:color w:val="000000" w:themeColor="text1"/>
        </w:rPr>
        <w:t>（最受欢迎）</w:t>
      </w:r>
      <w:r w:rsidR="00286B23" w:rsidRPr="00B25EA0">
        <w:rPr>
          <w:rFonts w:asciiTheme="minorEastAsia" w:hAnsiTheme="minorEastAsia" w:hint="eastAsia"/>
          <w:color w:val="000000" w:themeColor="text1"/>
        </w:rPr>
        <w:t>，评分</w:t>
      </w:r>
      <w:r w:rsidRPr="00B25EA0">
        <w:rPr>
          <w:rFonts w:asciiTheme="minorEastAsia" w:hAnsiTheme="minorEastAsia" w:hint="eastAsia"/>
          <w:color w:val="000000" w:themeColor="text1"/>
        </w:rPr>
        <w:t>次数</w:t>
      </w:r>
      <w:r w:rsidR="00286B23" w:rsidRPr="00B25EA0">
        <w:rPr>
          <w:rFonts w:asciiTheme="minorEastAsia" w:hAnsiTheme="minorEastAsia" w:hint="eastAsia"/>
          <w:color w:val="000000" w:themeColor="text1"/>
        </w:rPr>
        <w:t>最多</w:t>
      </w:r>
      <w:r w:rsidRPr="00B25EA0">
        <w:rPr>
          <w:rFonts w:asciiTheme="minorEastAsia" w:hAnsiTheme="minorEastAsia" w:hint="eastAsia"/>
          <w:color w:val="000000" w:themeColor="text1"/>
        </w:rPr>
        <w:t>（最热）</w:t>
      </w:r>
    </w:p>
    <w:p w:rsidR="00B25EA0" w:rsidRPr="004D5C0E" w:rsidRDefault="005377E9" w:rsidP="00A711BB">
      <w:pPr>
        <w:pStyle w:val="ListParagraph"/>
        <w:numPr>
          <w:ilvl w:val="0"/>
          <w:numId w:val="6"/>
        </w:numPr>
        <w:jc w:val="left"/>
        <w:rPr>
          <w:rFonts w:asciiTheme="minorEastAsia" w:hAnsiTheme="minorEastAsia"/>
          <w:color w:val="000000" w:themeColor="text1"/>
        </w:rPr>
      </w:pPr>
      <w:r w:rsidRPr="004D5C0E">
        <w:rPr>
          <w:rFonts w:asciiTheme="minorEastAsia" w:hAnsiTheme="minorEastAsia" w:hint="eastAsia"/>
          <w:color w:val="000000" w:themeColor="text1"/>
        </w:rPr>
        <w:lastRenderedPageBreak/>
        <w:t>得分=初始得分+喜欢个数-不喜欢个数。</w:t>
      </w:r>
    </w:p>
    <w:p w:rsidR="004D5C0E" w:rsidRDefault="005377E9" w:rsidP="00A711BB">
      <w:pPr>
        <w:pStyle w:val="ListParagraph"/>
        <w:numPr>
          <w:ilvl w:val="0"/>
          <w:numId w:val="6"/>
        </w:numPr>
        <w:jc w:val="left"/>
        <w:rPr>
          <w:rFonts w:asciiTheme="minorEastAsia" w:hAnsiTheme="minorEastAsia"/>
          <w:color w:val="000000" w:themeColor="text1"/>
        </w:rPr>
      </w:pPr>
      <w:r w:rsidRPr="004D5C0E">
        <w:rPr>
          <w:rFonts w:asciiTheme="minorEastAsia" w:hAnsiTheme="minorEastAsia" w:hint="eastAsia"/>
          <w:color w:val="000000" w:themeColor="text1"/>
        </w:rPr>
        <w:t>评分次数=喜欢个数+不喜欢个数。</w:t>
      </w:r>
    </w:p>
    <w:p w:rsidR="0084564E" w:rsidRDefault="00455B13" w:rsidP="00A711BB">
      <w:pPr>
        <w:pStyle w:val="ListParagraph"/>
        <w:numPr>
          <w:ilvl w:val="0"/>
          <w:numId w:val="6"/>
        </w:numPr>
        <w:jc w:val="left"/>
        <w:rPr>
          <w:rFonts w:asciiTheme="minorEastAsia" w:hAnsiTheme="minorEastAsia"/>
          <w:color w:val="000000" w:themeColor="text1"/>
        </w:rPr>
      </w:pPr>
      <w:r w:rsidRPr="004D5C0E">
        <w:rPr>
          <w:rFonts w:asciiTheme="minorEastAsia" w:hAnsiTheme="minorEastAsia" w:hint="eastAsia"/>
          <w:color w:val="000000" w:themeColor="text1"/>
        </w:rPr>
        <w:t>点击</w:t>
      </w:r>
      <w:r w:rsidR="007E133D">
        <w:rPr>
          <w:rFonts w:asciiTheme="minorEastAsia" w:hAnsiTheme="minorEastAsia" w:hint="eastAsia"/>
          <w:color w:val="000000" w:themeColor="text1"/>
        </w:rPr>
        <w:t>历史</w:t>
      </w:r>
      <w:r w:rsidR="0084564E" w:rsidRPr="004D5C0E">
        <w:rPr>
          <w:rFonts w:asciiTheme="minorEastAsia" w:hAnsiTheme="minorEastAsia" w:hint="eastAsia"/>
          <w:color w:val="000000" w:themeColor="text1"/>
        </w:rPr>
        <w:t>接龙可以</w:t>
      </w:r>
      <w:r w:rsidR="00575422">
        <w:rPr>
          <w:rFonts w:asciiTheme="minorEastAsia" w:hAnsiTheme="minorEastAsia" w:hint="eastAsia"/>
          <w:color w:val="000000" w:themeColor="text1"/>
        </w:rPr>
        <w:t>进入</w:t>
      </w:r>
      <w:r w:rsidR="0084564E" w:rsidRPr="004D5C0E">
        <w:rPr>
          <w:rFonts w:asciiTheme="minorEastAsia" w:hAnsiTheme="minorEastAsia" w:hint="eastAsia"/>
          <w:color w:val="000000" w:themeColor="text1"/>
        </w:rPr>
        <w:t>得分最高的故事链。</w:t>
      </w:r>
    </w:p>
    <w:p w:rsidR="00F332C0" w:rsidRPr="004D5C0E" w:rsidRDefault="00F332C0" w:rsidP="00A711BB">
      <w:pPr>
        <w:pStyle w:val="ListParagraph"/>
        <w:numPr>
          <w:ilvl w:val="0"/>
          <w:numId w:val="6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点击故事链中的“返回”按钮可以返回历史接龙列表</w:t>
      </w:r>
    </w:p>
    <w:p w:rsidR="00765BDD" w:rsidRDefault="003A3722" w:rsidP="00A711BB">
      <w:pPr>
        <w:pStyle w:val="ListParagraph"/>
        <w:numPr>
          <w:ilvl w:val="0"/>
          <w:numId w:val="6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查看历史接龙时，</w:t>
      </w:r>
      <w:r w:rsidR="00105A6D">
        <w:rPr>
          <w:rFonts w:asciiTheme="minorEastAsia" w:hAnsiTheme="minorEastAsia" w:hint="eastAsia"/>
          <w:color w:val="000000" w:themeColor="text1"/>
        </w:rPr>
        <w:t>向右</w:t>
      </w:r>
      <w:r w:rsidR="0076428B">
        <w:rPr>
          <w:rFonts w:asciiTheme="minorEastAsia" w:hAnsiTheme="minorEastAsia" w:hint="eastAsia"/>
          <w:color w:val="000000" w:themeColor="text1"/>
        </w:rPr>
        <w:t>滑动屏幕时，</w:t>
      </w:r>
      <w:r w:rsidR="00105A6D">
        <w:rPr>
          <w:rFonts w:asciiTheme="minorEastAsia" w:hAnsiTheme="minorEastAsia" w:hint="eastAsia"/>
          <w:color w:val="000000" w:themeColor="text1"/>
        </w:rPr>
        <w:t>显示的切换</w:t>
      </w:r>
      <w:r w:rsidR="007D278B">
        <w:rPr>
          <w:rFonts w:asciiTheme="minorEastAsia" w:hAnsiTheme="minorEastAsia" w:hint="eastAsia"/>
          <w:color w:val="000000" w:themeColor="text1"/>
        </w:rPr>
        <w:t>顺序为</w:t>
      </w:r>
      <w:r w:rsidR="00105A6D">
        <w:rPr>
          <w:rFonts w:asciiTheme="minorEastAsia" w:hAnsiTheme="minorEastAsia" w:hint="eastAsia"/>
          <w:color w:val="000000" w:themeColor="text1"/>
        </w:rPr>
        <w:t>：</w:t>
      </w:r>
      <w:r w:rsidR="00A74B86">
        <w:rPr>
          <w:rFonts w:asciiTheme="minorEastAsia" w:hAnsiTheme="minorEastAsia" w:hint="eastAsia"/>
          <w:color w:val="000000" w:themeColor="text1"/>
        </w:rPr>
        <w:t>得分最高</w:t>
      </w:r>
      <w:r w:rsidR="00A74B86" w:rsidRPr="00A74B86">
        <w:rPr>
          <w:rFonts w:asciiTheme="minorEastAsia" w:hAnsiTheme="minorEastAsia"/>
          <w:color w:val="000000" w:themeColor="text1"/>
        </w:rPr>
        <w:sym w:font="Wingdings" w:char="F0E0"/>
      </w:r>
      <w:r w:rsidR="00A74B86">
        <w:rPr>
          <w:rFonts w:asciiTheme="minorEastAsia" w:hAnsiTheme="minorEastAsia" w:hint="eastAsia"/>
          <w:color w:val="000000" w:themeColor="text1"/>
        </w:rPr>
        <w:t>喜欢次数最多</w:t>
      </w:r>
      <w:r w:rsidR="00A74B86" w:rsidRPr="00A74B86">
        <w:rPr>
          <w:rFonts w:asciiTheme="minorEastAsia" w:hAnsiTheme="minorEastAsia"/>
          <w:color w:val="000000" w:themeColor="text1"/>
        </w:rPr>
        <w:sym w:font="Wingdings" w:char="F0E0"/>
      </w:r>
      <w:r w:rsidR="00A74B86">
        <w:rPr>
          <w:rFonts w:asciiTheme="minorEastAsia" w:hAnsiTheme="minorEastAsia" w:hint="eastAsia"/>
          <w:color w:val="000000" w:themeColor="text1"/>
        </w:rPr>
        <w:t>评分次数最多</w:t>
      </w:r>
      <w:r w:rsidR="00A74B86" w:rsidRPr="00A74B86">
        <w:rPr>
          <w:rFonts w:asciiTheme="minorEastAsia" w:hAnsiTheme="minorEastAsia"/>
          <w:color w:val="000000" w:themeColor="text1"/>
        </w:rPr>
        <w:sym w:font="Wingdings" w:char="F0E0"/>
      </w:r>
      <w:r w:rsidR="00A74B86">
        <w:rPr>
          <w:rFonts w:asciiTheme="minorEastAsia" w:hAnsiTheme="minorEastAsia" w:hint="eastAsia"/>
          <w:color w:val="000000" w:themeColor="text1"/>
        </w:rPr>
        <w:t>下一期</w:t>
      </w:r>
      <w:r w:rsidR="00A74B86">
        <w:rPr>
          <w:rFonts w:asciiTheme="minorEastAsia" w:hAnsiTheme="minorEastAsia"/>
          <w:color w:val="000000" w:themeColor="text1"/>
        </w:rPr>
        <w:t>…</w:t>
      </w:r>
    </w:p>
    <w:p w:rsidR="000D432A" w:rsidRDefault="000D432A" w:rsidP="00A711BB">
      <w:pPr>
        <w:pStyle w:val="ListParagraph"/>
        <w:numPr>
          <w:ilvl w:val="0"/>
          <w:numId w:val="6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向左滑动屏幕时，顺序相反。</w:t>
      </w:r>
    </w:p>
    <w:p w:rsidR="000D432A" w:rsidRDefault="00311ABF" w:rsidP="00A711BB">
      <w:pPr>
        <w:pStyle w:val="ListParagraph"/>
        <w:numPr>
          <w:ilvl w:val="0"/>
          <w:numId w:val="6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查看历史</w:t>
      </w:r>
      <w:r w:rsidR="007120E1">
        <w:rPr>
          <w:rFonts w:asciiTheme="minorEastAsia" w:hAnsiTheme="minorEastAsia" w:hint="eastAsia"/>
          <w:color w:val="000000" w:themeColor="text1"/>
        </w:rPr>
        <w:t>接龙页面最上方显示</w:t>
      </w:r>
      <w:r w:rsidR="001F0D6D">
        <w:rPr>
          <w:rFonts w:asciiTheme="minorEastAsia" w:hAnsiTheme="minorEastAsia" w:hint="eastAsia"/>
          <w:color w:val="000000" w:themeColor="text1"/>
        </w:rPr>
        <w:t>当前显示的是“得分最高”、“喜欢次数最多”</w:t>
      </w:r>
      <w:r w:rsidR="009E71CF">
        <w:rPr>
          <w:rFonts w:asciiTheme="minorEastAsia" w:hAnsiTheme="minorEastAsia" w:hint="eastAsia"/>
          <w:color w:val="000000" w:themeColor="text1"/>
        </w:rPr>
        <w:t>或</w:t>
      </w:r>
      <w:r w:rsidR="001F0D6D">
        <w:rPr>
          <w:rFonts w:asciiTheme="minorEastAsia" w:hAnsiTheme="minorEastAsia" w:hint="eastAsia"/>
          <w:color w:val="000000" w:themeColor="text1"/>
        </w:rPr>
        <w:t>是“评分次数最多</w:t>
      </w:r>
      <w:r w:rsidR="007E133D">
        <w:rPr>
          <w:rFonts w:asciiTheme="minorEastAsia" w:hAnsiTheme="minorEastAsia" w:hint="eastAsia"/>
          <w:color w:val="000000" w:themeColor="text1"/>
        </w:rPr>
        <w:t>”。</w:t>
      </w:r>
      <w:r w:rsidR="0023487F">
        <w:rPr>
          <w:rFonts w:asciiTheme="minorEastAsia" w:hAnsiTheme="minorEastAsia" w:hint="eastAsia"/>
          <w:color w:val="000000" w:themeColor="text1"/>
        </w:rPr>
        <w:t>可选择</w:t>
      </w:r>
      <w:r>
        <w:rPr>
          <w:rFonts w:asciiTheme="minorEastAsia" w:hAnsiTheme="minorEastAsia" w:hint="eastAsia"/>
          <w:color w:val="000000" w:themeColor="text1"/>
        </w:rPr>
        <w:t>“查看</w:t>
      </w:r>
      <w:r w:rsidR="00FC35D9">
        <w:rPr>
          <w:rFonts w:asciiTheme="minorEastAsia" w:hAnsiTheme="minorEastAsia" w:hint="eastAsia"/>
          <w:color w:val="000000" w:themeColor="text1"/>
        </w:rPr>
        <w:t>本期</w:t>
      </w:r>
      <w:r>
        <w:rPr>
          <w:rFonts w:asciiTheme="minorEastAsia" w:hAnsiTheme="minorEastAsia" w:hint="eastAsia"/>
          <w:color w:val="000000" w:themeColor="text1"/>
        </w:rPr>
        <w:t>完整</w:t>
      </w:r>
      <w:r w:rsidR="00FC35D9">
        <w:rPr>
          <w:rFonts w:asciiTheme="minorEastAsia" w:hAnsiTheme="minorEastAsia" w:hint="eastAsia"/>
          <w:color w:val="000000" w:themeColor="text1"/>
        </w:rPr>
        <w:t>记录</w:t>
      </w:r>
      <w:r>
        <w:rPr>
          <w:rFonts w:asciiTheme="minorEastAsia" w:hAnsiTheme="minorEastAsia" w:hint="eastAsia"/>
          <w:color w:val="000000" w:themeColor="text1"/>
        </w:rPr>
        <w:t>”</w:t>
      </w:r>
      <w:r w:rsidR="001F0D6D">
        <w:rPr>
          <w:rFonts w:asciiTheme="minorEastAsia" w:hAnsiTheme="minorEastAsia" w:hint="eastAsia"/>
          <w:color w:val="000000" w:themeColor="text1"/>
        </w:rPr>
        <w:t>进入</w:t>
      </w:r>
      <w:r w:rsidR="007E133D">
        <w:rPr>
          <w:rFonts w:asciiTheme="minorEastAsia" w:hAnsiTheme="minorEastAsia" w:hint="eastAsia"/>
          <w:color w:val="000000" w:themeColor="text1"/>
        </w:rPr>
        <w:t>网站显示完整记录</w:t>
      </w:r>
      <w:r w:rsidR="001F0D6D">
        <w:rPr>
          <w:rFonts w:asciiTheme="minorEastAsia" w:hAnsiTheme="minorEastAsia" w:hint="eastAsia"/>
          <w:color w:val="000000" w:themeColor="text1"/>
        </w:rPr>
        <w:t>。</w:t>
      </w:r>
    </w:p>
    <w:p w:rsidR="001F0D6D" w:rsidRDefault="001F0D6D" w:rsidP="00A711BB">
      <w:pPr>
        <w:pStyle w:val="ListParagraph"/>
        <w:numPr>
          <w:ilvl w:val="0"/>
          <w:numId w:val="6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完整记录页面</w:t>
      </w:r>
      <w:r w:rsidR="00AF315F">
        <w:rPr>
          <w:rFonts w:asciiTheme="minorEastAsia" w:hAnsiTheme="minorEastAsia" w:hint="eastAsia"/>
          <w:color w:val="000000" w:themeColor="text1"/>
        </w:rPr>
        <w:t>和进行中的接龙页面基本</w:t>
      </w:r>
      <w:r>
        <w:rPr>
          <w:rFonts w:asciiTheme="minorEastAsia" w:hAnsiTheme="minorEastAsia" w:hint="eastAsia"/>
          <w:color w:val="000000" w:themeColor="text1"/>
        </w:rPr>
        <w:t>相同</w:t>
      </w:r>
      <w:r w:rsidR="00AF315F">
        <w:rPr>
          <w:rFonts w:asciiTheme="minorEastAsia" w:hAnsiTheme="minorEastAsia" w:hint="eastAsia"/>
          <w:color w:val="000000" w:themeColor="text1"/>
        </w:rPr>
        <w:t>，只是</w:t>
      </w:r>
      <w:r w:rsidR="003E3949">
        <w:rPr>
          <w:rFonts w:asciiTheme="minorEastAsia" w:hAnsiTheme="minorEastAsia" w:hint="eastAsia"/>
          <w:color w:val="000000" w:themeColor="text1"/>
        </w:rPr>
        <w:t>在故事链最下方不显示</w:t>
      </w:r>
      <w:r w:rsidR="008705B1">
        <w:rPr>
          <w:rFonts w:asciiTheme="minorEastAsia" w:hAnsiTheme="minorEastAsia" w:hint="eastAsia"/>
          <w:color w:val="000000" w:themeColor="text1"/>
        </w:rPr>
        <w:t>空白气泡，</w:t>
      </w:r>
      <w:r w:rsidR="001F5108">
        <w:rPr>
          <w:rFonts w:asciiTheme="minorEastAsia" w:hAnsiTheme="minorEastAsia" w:hint="eastAsia"/>
          <w:color w:val="000000" w:themeColor="text1"/>
        </w:rPr>
        <w:t>也</w:t>
      </w:r>
      <w:r w:rsidR="008705B1">
        <w:rPr>
          <w:rFonts w:asciiTheme="minorEastAsia" w:hAnsiTheme="minorEastAsia" w:hint="eastAsia"/>
          <w:color w:val="000000" w:themeColor="text1"/>
        </w:rPr>
        <w:t>不可</w:t>
      </w:r>
      <w:r w:rsidR="00AF315F">
        <w:rPr>
          <w:rFonts w:asciiTheme="minorEastAsia" w:hAnsiTheme="minorEastAsia" w:hint="eastAsia"/>
          <w:color w:val="000000" w:themeColor="text1"/>
        </w:rPr>
        <w:t>接龙</w:t>
      </w:r>
      <w:r w:rsidR="00561140">
        <w:rPr>
          <w:rFonts w:asciiTheme="minorEastAsia" w:hAnsiTheme="minorEastAsia" w:hint="eastAsia"/>
          <w:color w:val="000000" w:themeColor="text1"/>
        </w:rPr>
        <w:t>，默认显示的是得分最高的故事链，左右滑动屏幕可以显示得分较高和较低的相临的故事链</w:t>
      </w:r>
      <w:r w:rsidR="00AF315F">
        <w:rPr>
          <w:rFonts w:asciiTheme="minorEastAsia" w:hAnsiTheme="minorEastAsia" w:hint="eastAsia"/>
          <w:color w:val="000000" w:themeColor="text1"/>
        </w:rPr>
        <w:t>。</w:t>
      </w:r>
    </w:p>
    <w:p w:rsidR="0039297A" w:rsidRPr="000F7EFC" w:rsidRDefault="0039297A" w:rsidP="00A711BB">
      <w:pPr>
        <w:pStyle w:val="ListParagraph"/>
        <w:numPr>
          <w:ilvl w:val="0"/>
          <w:numId w:val="6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完整记录页面中的“返回”按钮可以返回</w:t>
      </w:r>
      <w:r w:rsidR="009274F9">
        <w:rPr>
          <w:rFonts w:asciiTheme="minorEastAsia" w:hAnsiTheme="minorEastAsia" w:hint="eastAsia"/>
          <w:color w:val="000000" w:themeColor="text1"/>
        </w:rPr>
        <w:t>查看完整记录前的画面</w:t>
      </w:r>
      <w:r>
        <w:rPr>
          <w:rFonts w:asciiTheme="minorEastAsia" w:hAnsiTheme="minorEastAsia" w:hint="eastAsia"/>
          <w:color w:val="000000" w:themeColor="text1"/>
        </w:rPr>
        <w:t>。</w:t>
      </w:r>
    </w:p>
    <w:p w:rsidR="00525C45" w:rsidRPr="00AB0005" w:rsidRDefault="00574DE2" w:rsidP="00A711BB">
      <w:pPr>
        <w:pStyle w:val="ListParagraph"/>
        <w:numPr>
          <w:ilvl w:val="0"/>
          <w:numId w:val="8"/>
        </w:numPr>
        <w:jc w:val="left"/>
        <w:rPr>
          <w:rFonts w:asciiTheme="minorEastAsia" w:hAnsiTheme="minorEastAsia"/>
          <w:b/>
          <w:color w:val="000000" w:themeColor="text1"/>
        </w:rPr>
      </w:pPr>
      <w:r w:rsidRPr="00B83794">
        <w:rPr>
          <w:rFonts w:asciiTheme="minorEastAsia" w:hAnsiTheme="minorEastAsia" w:hint="eastAsia"/>
          <w:b/>
          <w:color w:val="000000" w:themeColor="text1"/>
        </w:rPr>
        <w:t>【</w:t>
      </w:r>
      <w:r w:rsidR="005377E9" w:rsidRPr="00B83794">
        <w:rPr>
          <w:rFonts w:asciiTheme="minorEastAsia" w:hAnsiTheme="minorEastAsia" w:hint="eastAsia"/>
          <w:b/>
          <w:color w:val="000000" w:themeColor="text1"/>
        </w:rPr>
        <w:t>我的</w:t>
      </w:r>
      <w:r w:rsidRPr="00B83794">
        <w:rPr>
          <w:rFonts w:asciiTheme="minorEastAsia" w:hAnsiTheme="minorEastAsia" w:hint="eastAsia"/>
          <w:b/>
          <w:color w:val="000000" w:themeColor="text1"/>
        </w:rPr>
        <w:t>】</w:t>
      </w:r>
    </w:p>
    <w:p w:rsidR="00E04DBA" w:rsidRDefault="00E04DBA" w:rsidP="00A711BB">
      <w:pPr>
        <w:pStyle w:val="ListParagraph"/>
        <w:numPr>
          <w:ilvl w:val="1"/>
          <w:numId w:val="8"/>
        </w:numPr>
        <w:ind w:left="36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我的历史</w:t>
      </w:r>
    </w:p>
    <w:p w:rsidR="00AB0005" w:rsidRDefault="00AB0005" w:rsidP="00A711BB">
      <w:pPr>
        <w:pStyle w:val="ListParagraph"/>
        <w:numPr>
          <w:ilvl w:val="1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E04DBA">
        <w:rPr>
          <w:rFonts w:asciiTheme="minorEastAsia" w:hAnsiTheme="minorEastAsia" w:hint="eastAsia"/>
          <w:color w:val="000000" w:themeColor="text1"/>
        </w:rPr>
        <w:t>按时间顺序显示所有发出的接龙</w:t>
      </w:r>
      <w:r w:rsidR="008E7519">
        <w:rPr>
          <w:rFonts w:asciiTheme="minorEastAsia" w:hAnsiTheme="minorEastAsia" w:hint="eastAsia"/>
          <w:color w:val="000000" w:themeColor="text1"/>
        </w:rPr>
        <w:t>，内容，时间</w:t>
      </w:r>
      <w:r>
        <w:rPr>
          <w:rFonts w:asciiTheme="minorEastAsia" w:hAnsiTheme="minorEastAsia" w:hint="eastAsia"/>
          <w:color w:val="000000" w:themeColor="text1"/>
        </w:rPr>
        <w:t>。</w:t>
      </w:r>
    </w:p>
    <w:p w:rsidR="00AB0005" w:rsidRDefault="00AB0005" w:rsidP="00A711BB">
      <w:pPr>
        <w:pStyle w:val="ListParagraph"/>
        <w:numPr>
          <w:ilvl w:val="1"/>
          <w:numId w:val="2"/>
        </w:numPr>
        <w:jc w:val="left"/>
        <w:rPr>
          <w:rFonts w:asciiTheme="minorEastAsia" w:hAnsiTheme="minorEastAsia"/>
          <w:color w:val="000000" w:themeColor="text1"/>
        </w:rPr>
      </w:pPr>
      <w:r w:rsidRPr="00525C45">
        <w:rPr>
          <w:rFonts w:asciiTheme="minorEastAsia" w:hAnsiTheme="minorEastAsia" w:hint="eastAsia"/>
          <w:color w:val="000000" w:themeColor="text1"/>
        </w:rPr>
        <w:t>显示每条接龙的得分、喜欢数、不喜欢数</w:t>
      </w:r>
      <w:r>
        <w:rPr>
          <w:rFonts w:asciiTheme="minorEastAsia" w:hAnsiTheme="minorEastAsia" w:hint="eastAsia"/>
          <w:color w:val="000000" w:themeColor="text1"/>
        </w:rPr>
        <w:t>。</w:t>
      </w:r>
    </w:p>
    <w:p w:rsidR="00AB0005" w:rsidRPr="004A572D" w:rsidRDefault="00BA1137" w:rsidP="00A711BB">
      <w:pPr>
        <w:pStyle w:val="ListParagraph"/>
        <w:numPr>
          <w:ilvl w:val="1"/>
          <w:numId w:val="2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显示</w:t>
      </w:r>
      <w:r w:rsidRPr="00525C45">
        <w:rPr>
          <w:rFonts w:asciiTheme="minorEastAsia" w:hAnsiTheme="minorEastAsia" w:hint="eastAsia"/>
          <w:color w:val="000000" w:themeColor="text1"/>
        </w:rPr>
        <w:t>该接龙所在的故事链中得分最高的一个</w:t>
      </w:r>
      <w:r>
        <w:rPr>
          <w:rFonts w:asciiTheme="minorEastAsia" w:hAnsiTheme="minorEastAsia" w:hint="eastAsia"/>
          <w:color w:val="000000" w:themeColor="text1"/>
        </w:rPr>
        <w:t>，时间，得分，喜欢数，不喜欢数</w:t>
      </w:r>
      <w:r w:rsidRPr="00525C45">
        <w:rPr>
          <w:rFonts w:asciiTheme="minorEastAsia" w:hAnsiTheme="minorEastAsia" w:hint="eastAsia"/>
          <w:color w:val="000000" w:themeColor="text1"/>
        </w:rPr>
        <w:t>。</w:t>
      </w:r>
    </w:p>
    <w:p w:rsidR="00E04DBA" w:rsidRDefault="00E04DBA" w:rsidP="00A711BB">
      <w:pPr>
        <w:pStyle w:val="ListParagraph"/>
        <w:numPr>
          <w:ilvl w:val="1"/>
          <w:numId w:val="8"/>
        </w:numPr>
        <w:ind w:left="36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我的积分</w:t>
      </w:r>
    </w:p>
    <w:p w:rsidR="0068068C" w:rsidRPr="0068068C" w:rsidRDefault="00881BFF" w:rsidP="00A711BB">
      <w:pPr>
        <w:pStyle w:val="ListParagraph"/>
        <w:numPr>
          <w:ilvl w:val="0"/>
          <w:numId w:val="15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我的总积分</w:t>
      </w:r>
    </w:p>
    <w:p w:rsidR="00881BFF" w:rsidRDefault="0068068C" w:rsidP="00A711BB">
      <w:pPr>
        <w:pStyle w:val="ListParagraph"/>
        <w:numPr>
          <w:ilvl w:val="0"/>
          <w:numId w:val="15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积分</w:t>
      </w:r>
      <w:r w:rsidR="00881BFF">
        <w:rPr>
          <w:rFonts w:asciiTheme="minorEastAsia" w:hAnsiTheme="minorEastAsia" w:hint="eastAsia"/>
          <w:color w:val="000000" w:themeColor="text1"/>
        </w:rPr>
        <w:t>全站排名</w:t>
      </w:r>
    </w:p>
    <w:p w:rsidR="00881BFF" w:rsidRDefault="00881BFF" w:rsidP="00A711BB">
      <w:pPr>
        <w:pStyle w:val="ListParagraph"/>
        <w:numPr>
          <w:ilvl w:val="0"/>
          <w:numId w:val="15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当月积分变化</w:t>
      </w:r>
    </w:p>
    <w:p w:rsidR="0068068C" w:rsidRDefault="0068068C" w:rsidP="00A711BB">
      <w:pPr>
        <w:pStyle w:val="ListParagraph"/>
        <w:numPr>
          <w:ilvl w:val="0"/>
          <w:numId w:val="15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龙币</w:t>
      </w:r>
    </w:p>
    <w:p w:rsidR="006706A5" w:rsidRPr="0068068C" w:rsidRDefault="006706A5" w:rsidP="00A711BB">
      <w:pPr>
        <w:pStyle w:val="ListParagraph"/>
        <w:numPr>
          <w:ilvl w:val="0"/>
          <w:numId w:val="15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当月龙币兑换</w:t>
      </w:r>
    </w:p>
    <w:p w:rsidR="00E04DBA" w:rsidRDefault="00E04DBA" w:rsidP="00A711BB">
      <w:pPr>
        <w:pStyle w:val="ListParagraph"/>
        <w:numPr>
          <w:ilvl w:val="1"/>
          <w:numId w:val="8"/>
        </w:numPr>
        <w:ind w:left="360"/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我的荣誉</w:t>
      </w:r>
    </w:p>
    <w:p w:rsidR="002D059A" w:rsidRDefault="00B21178" w:rsidP="00A711BB">
      <w:pPr>
        <w:pStyle w:val="ListParagraph"/>
        <w:numPr>
          <w:ilvl w:val="0"/>
          <w:numId w:val="16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单期排名</w:t>
      </w:r>
    </w:p>
    <w:p w:rsidR="00B21178" w:rsidRDefault="00B21178" w:rsidP="00A711BB">
      <w:pPr>
        <w:pStyle w:val="ListParagraph"/>
        <w:numPr>
          <w:ilvl w:val="0"/>
          <w:numId w:val="16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当月排名</w:t>
      </w:r>
    </w:p>
    <w:p w:rsidR="00B21178" w:rsidRDefault="00B21178" w:rsidP="00A711BB">
      <w:pPr>
        <w:pStyle w:val="ListParagraph"/>
        <w:numPr>
          <w:ilvl w:val="0"/>
          <w:numId w:val="16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其他荣誉</w:t>
      </w:r>
    </w:p>
    <w:p w:rsidR="00B4003A" w:rsidRPr="00171B91" w:rsidRDefault="00F23582" w:rsidP="00A711BB">
      <w:pPr>
        <w:pStyle w:val="ListParagraph"/>
        <w:numPr>
          <w:ilvl w:val="1"/>
          <w:numId w:val="8"/>
        </w:numPr>
        <w:ind w:left="360"/>
        <w:jc w:val="left"/>
        <w:rPr>
          <w:rFonts w:asciiTheme="minorEastAsia" w:hAnsiTheme="minorEastAsia"/>
          <w:color w:val="000000" w:themeColor="text1"/>
        </w:rPr>
      </w:pPr>
      <w:r w:rsidRPr="00171B91">
        <w:rPr>
          <w:rFonts w:asciiTheme="minorEastAsia" w:hAnsiTheme="minorEastAsia" w:hint="eastAsia"/>
          <w:color w:val="000000" w:themeColor="text1"/>
        </w:rPr>
        <w:t>我的喜欢</w:t>
      </w:r>
    </w:p>
    <w:p w:rsidR="00171B91" w:rsidRPr="00171B91" w:rsidRDefault="00171B91" w:rsidP="00A711BB">
      <w:pPr>
        <w:pStyle w:val="ListParagraph"/>
        <w:numPr>
          <w:ilvl w:val="0"/>
          <w:numId w:val="17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我喜欢的接龙</w:t>
      </w:r>
    </w:p>
    <w:p w:rsidR="00623D9B" w:rsidRPr="003F3A4D" w:rsidRDefault="00623D9B" w:rsidP="00A711BB">
      <w:pPr>
        <w:pStyle w:val="ListParagraph"/>
        <w:numPr>
          <w:ilvl w:val="1"/>
          <w:numId w:val="8"/>
        </w:numPr>
        <w:ind w:left="360"/>
        <w:jc w:val="left"/>
        <w:rPr>
          <w:rFonts w:asciiTheme="minorEastAsia" w:hAnsiTheme="minorEastAsia"/>
          <w:color w:val="000000" w:themeColor="text1"/>
        </w:rPr>
      </w:pPr>
      <w:r w:rsidRPr="003F3A4D">
        <w:rPr>
          <w:rFonts w:asciiTheme="minorEastAsia" w:hAnsiTheme="minorEastAsia" w:hint="eastAsia"/>
          <w:color w:val="000000" w:themeColor="text1"/>
        </w:rPr>
        <w:t>我的徽章</w:t>
      </w:r>
    </w:p>
    <w:p w:rsidR="00623D9B" w:rsidRPr="004013AA" w:rsidRDefault="00685E4A" w:rsidP="00A711BB">
      <w:pPr>
        <w:pStyle w:val="ListParagraph"/>
        <w:numPr>
          <w:ilvl w:val="0"/>
          <w:numId w:val="17"/>
        </w:numPr>
        <w:jc w:val="left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我兑换的徽章</w:t>
      </w:r>
    </w:p>
    <w:p w:rsidR="005377E9" w:rsidRPr="00B83794" w:rsidRDefault="00574DE2" w:rsidP="00A711BB">
      <w:pPr>
        <w:pStyle w:val="ListParagraph"/>
        <w:numPr>
          <w:ilvl w:val="0"/>
          <w:numId w:val="8"/>
        </w:numPr>
        <w:jc w:val="left"/>
        <w:rPr>
          <w:rFonts w:asciiTheme="minorEastAsia" w:hAnsiTheme="minorEastAsia"/>
          <w:b/>
          <w:color w:val="000000" w:themeColor="text1"/>
        </w:rPr>
      </w:pPr>
      <w:r w:rsidRPr="00B83794">
        <w:rPr>
          <w:rFonts w:asciiTheme="minorEastAsia" w:hAnsiTheme="minorEastAsia" w:hint="eastAsia"/>
          <w:b/>
          <w:color w:val="000000" w:themeColor="text1"/>
        </w:rPr>
        <w:t>【</w:t>
      </w:r>
      <w:r w:rsidR="005377E9" w:rsidRPr="00B83794">
        <w:rPr>
          <w:rFonts w:asciiTheme="minorEastAsia" w:hAnsiTheme="minorEastAsia" w:hint="eastAsia"/>
          <w:b/>
          <w:color w:val="000000" w:themeColor="text1"/>
        </w:rPr>
        <w:t>设置</w:t>
      </w:r>
      <w:r w:rsidRPr="00B83794">
        <w:rPr>
          <w:rFonts w:asciiTheme="minorEastAsia" w:hAnsiTheme="minorEastAsia" w:hint="eastAsia"/>
          <w:b/>
          <w:color w:val="000000" w:themeColor="text1"/>
        </w:rPr>
        <w:t>】</w:t>
      </w:r>
    </w:p>
    <w:p w:rsidR="00A90BF0" w:rsidRDefault="00A90BF0" w:rsidP="00431CDD">
      <w:pPr>
        <w:jc w:val="left"/>
        <w:rPr>
          <w:rFonts w:asciiTheme="minorEastAsia" w:hAnsiTheme="minorEastAsia" w:hint="eastAsia"/>
          <w:color w:val="000000" w:themeColor="text1"/>
        </w:rPr>
      </w:pPr>
    </w:p>
    <w:p w:rsidR="00E31259" w:rsidRDefault="00016E50" w:rsidP="00A711BB">
      <w:pPr>
        <w:pStyle w:val="ListParagraph"/>
        <w:numPr>
          <w:ilvl w:val="0"/>
          <w:numId w:val="7"/>
        </w:numPr>
        <w:jc w:val="left"/>
        <w:rPr>
          <w:rFonts w:asciiTheme="minorEastAsia" w:hAnsiTheme="minorEastAsia"/>
          <w:b/>
          <w:color w:val="000000" w:themeColor="text1"/>
        </w:rPr>
      </w:pPr>
      <w:r w:rsidRPr="00217FC4">
        <w:rPr>
          <w:rFonts w:asciiTheme="minorEastAsia" w:hAnsiTheme="minorEastAsia" w:hint="eastAsia"/>
          <w:b/>
          <w:color w:val="000000" w:themeColor="text1"/>
        </w:rPr>
        <w:t>权限需求</w:t>
      </w:r>
    </w:p>
    <w:p w:rsidR="007B4B70" w:rsidRDefault="007B4B70" w:rsidP="00A711BB">
      <w:pPr>
        <w:pStyle w:val="ListParagraph"/>
        <w:numPr>
          <w:ilvl w:val="0"/>
          <w:numId w:val="7"/>
        </w:numPr>
        <w:jc w:val="left"/>
        <w:rPr>
          <w:rFonts w:asciiTheme="minorEastAsia" w:hAnsiTheme="minorEastAsia" w:hint="eastAsia"/>
          <w:b/>
          <w:color w:val="000000" w:themeColor="text1"/>
        </w:rPr>
      </w:pPr>
      <w:r>
        <w:rPr>
          <w:rFonts w:asciiTheme="minorEastAsia" w:hAnsiTheme="minorEastAsia" w:hint="eastAsia"/>
          <w:b/>
          <w:color w:val="000000" w:themeColor="text1"/>
        </w:rPr>
        <w:t>积分计算</w:t>
      </w:r>
      <w:r w:rsidR="005E65FD">
        <w:rPr>
          <w:rFonts w:asciiTheme="minorEastAsia" w:hAnsiTheme="minorEastAsia" w:hint="eastAsia"/>
          <w:b/>
          <w:color w:val="000000" w:themeColor="text1"/>
        </w:rPr>
        <w:t>#</w:t>
      </w:r>
      <w:r w:rsidR="0085496C">
        <w:rPr>
          <w:rFonts w:asciiTheme="minorEastAsia" w:hAnsiTheme="minorEastAsia" w:hint="eastAsia"/>
          <w:b/>
          <w:color w:val="000000" w:themeColor="text1"/>
        </w:rPr>
        <w:t>5</w:t>
      </w:r>
      <w:r w:rsidR="005E65FD">
        <w:rPr>
          <w:rFonts w:asciiTheme="minorEastAsia" w:hAnsiTheme="minorEastAsia" w:hint="eastAsia"/>
          <w:b/>
          <w:color w:val="000000" w:themeColor="text1"/>
        </w:rPr>
        <w:t>#</w:t>
      </w:r>
    </w:p>
    <w:tbl>
      <w:tblPr>
        <w:tblStyle w:val="TableGrid"/>
        <w:tblW w:w="5000" w:type="pct"/>
        <w:tblLook w:val="04A0"/>
      </w:tblPr>
      <w:tblGrid>
        <w:gridCol w:w="2196"/>
        <w:gridCol w:w="2270"/>
        <w:gridCol w:w="2195"/>
        <w:gridCol w:w="2195"/>
      </w:tblGrid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项目</w:t>
            </w:r>
          </w:p>
        </w:tc>
        <w:tc>
          <w:tcPr>
            <w:tcW w:w="2270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得分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使用次数限制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每天得分/扣分上限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手机绑定</w:t>
            </w:r>
          </w:p>
        </w:tc>
        <w:tc>
          <w:tcPr>
            <w:tcW w:w="2270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50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微博绑定</w:t>
            </w:r>
          </w:p>
        </w:tc>
        <w:tc>
          <w:tcPr>
            <w:tcW w:w="2270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50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微信绑定</w:t>
            </w:r>
          </w:p>
        </w:tc>
        <w:tc>
          <w:tcPr>
            <w:tcW w:w="2270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50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解除手机绑定</w:t>
            </w:r>
          </w:p>
        </w:tc>
        <w:tc>
          <w:tcPr>
            <w:tcW w:w="2270" w:type="dxa"/>
          </w:tcPr>
          <w:p w:rsidR="007B4B70" w:rsidRPr="00A24000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A24000">
              <w:rPr>
                <w:rFonts w:asciiTheme="minorEastAsia" w:hAnsiTheme="minorEastAsia" w:hint="eastAsia"/>
                <w:color w:val="FF0000"/>
              </w:rPr>
              <w:t>-50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解除微博绑定</w:t>
            </w:r>
          </w:p>
        </w:tc>
        <w:tc>
          <w:tcPr>
            <w:tcW w:w="2270" w:type="dxa"/>
          </w:tcPr>
          <w:p w:rsidR="007B4B70" w:rsidRPr="00A24000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A24000">
              <w:rPr>
                <w:rFonts w:asciiTheme="minorEastAsia" w:hAnsiTheme="minorEastAsia" w:hint="eastAsia"/>
                <w:color w:val="FF0000"/>
              </w:rPr>
              <w:t>-50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解除微信绑定</w:t>
            </w:r>
          </w:p>
        </w:tc>
        <w:tc>
          <w:tcPr>
            <w:tcW w:w="2270" w:type="dxa"/>
          </w:tcPr>
          <w:p w:rsidR="007B4B70" w:rsidRPr="00A24000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A24000">
              <w:rPr>
                <w:rFonts w:asciiTheme="minorEastAsia" w:hAnsiTheme="minorEastAsia" w:hint="eastAsia"/>
                <w:color w:val="FF0000"/>
              </w:rPr>
              <w:t>-50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 w:rsidRPr="001B3DD1">
              <w:rPr>
                <w:rFonts w:asciiTheme="minorEastAsia" w:hAnsiTheme="minorEastAsia"/>
                <w:color w:val="000000" w:themeColor="text1"/>
              </w:rPr>
              <w:t>连续登录3天、5天、10天，20天，30天</w:t>
            </w:r>
          </w:p>
        </w:tc>
        <w:tc>
          <w:tcPr>
            <w:tcW w:w="2270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分别获得+2、+3、+5、+10、+15。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15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 w:rsidRPr="001C5E7B">
              <w:rPr>
                <w:rFonts w:asciiTheme="minorEastAsia" w:hAnsiTheme="minorEastAsia" w:hint="eastAsia"/>
                <w:color w:val="000000" w:themeColor="text1"/>
              </w:rPr>
              <w:lastRenderedPageBreak/>
              <w:t>接龙</w:t>
            </w:r>
          </w:p>
        </w:tc>
        <w:tc>
          <w:tcPr>
            <w:tcW w:w="2270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1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10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 w:rsidRPr="001C5E7B">
              <w:rPr>
                <w:rFonts w:asciiTheme="minorEastAsia" w:hAnsiTheme="minorEastAsia" w:hint="eastAsia"/>
                <w:color w:val="000000" w:themeColor="text1"/>
              </w:rPr>
              <w:t>被接</w:t>
            </w:r>
          </w:p>
        </w:tc>
        <w:tc>
          <w:tcPr>
            <w:tcW w:w="2270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1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10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转发微博</w:t>
            </w:r>
          </w:p>
        </w:tc>
        <w:tc>
          <w:tcPr>
            <w:tcW w:w="2270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1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10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转发微信</w:t>
            </w:r>
          </w:p>
        </w:tc>
        <w:tc>
          <w:tcPr>
            <w:tcW w:w="2270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1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10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管理员删除</w:t>
            </w:r>
          </w:p>
        </w:tc>
        <w:tc>
          <w:tcPr>
            <w:tcW w:w="2270" w:type="dxa"/>
          </w:tcPr>
          <w:p w:rsidR="007B4B70" w:rsidRPr="0088391D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88391D">
              <w:rPr>
                <w:rFonts w:asciiTheme="minorEastAsia" w:hAnsiTheme="minorEastAsia" w:hint="eastAsia"/>
                <w:color w:val="FF0000"/>
              </w:rPr>
              <w:t>-5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Pr="000340D0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0340D0">
              <w:rPr>
                <w:rFonts w:asciiTheme="minorEastAsia" w:hAnsiTheme="minorEastAsia" w:hint="eastAsia"/>
                <w:color w:val="FF0000"/>
              </w:rPr>
              <w:t>-25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自己删除</w:t>
            </w:r>
          </w:p>
        </w:tc>
        <w:tc>
          <w:tcPr>
            <w:tcW w:w="2270" w:type="dxa"/>
          </w:tcPr>
          <w:p w:rsidR="007B4B70" w:rsidRPr="0088391D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88391D">
              <w:rPr>
                <w:rFonts w:asciiTheme="minorEastAsia" w:hAnsiTheme="minorEastAsia" w:hint="eastAsia"/>
                <w:color w:val="FF0000"/>
              </w:rPr>
              <w:t>-3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每天5次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 w:rsidRPr="000340D0">
              <w:rPr>
                <w:rFonts w:asciiTheme="minorEastAsia" w:hAnsiTheme="minorEastAsia" w:hint="eastAsia"/>
                <w:color w:val="FF0000"/>
              </w:rPr>
              <w:t>-150</w:t>
            </w:r>
            <w:r>
              <w:rPr>
                <w:rFonts w:asciiTheme="minorEastAsia" w:hAnsiTheme="minorEastAsia" w:hint="eastAsia"/>
                <w:color w:val="000000" w:themeColor="text1"/>
              </w:rPr>
              <w:t>必须没有人接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被</w:t>
            </w:r>
            <w:r w:rsidRPr="001C5E7B">
              <w:rPr>
                <w:rFonts w:asciiTheme="minorEastAsia" w:hAnsiTheme="minorEastAsia" w:hint="eastAsia"/>
                <w:color w:val="000000" w:themeColor="text1"/>
              </w:rPr>
              <w:t>喜欢</w:t>
            </w:r>
          </w:p>
        </w:tc>
        <w:tc>
          <w:tcPr>
            <w:tcW w:w="2270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2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20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被</w:t>
            </w:r>
            <w:r w:rsidRPr="001C5E7B">
              <w:rPr>
                <w:rFonts w:asciiTheme="minorEastAsia" w:hAnsiTheme="minorEastAsia" w:hint="eastAsia"/>
                <w:color w:val="000000" w:themeColor="text1"/>
              </w:rPr>
              <w:t>讨厌</w:t>
            </w:r>
          </w:p>
        </w:tc>
        <w:tc>
          <w:tcPr>
            <w:tcW w:w="2270" w:type="dxa"/>
          </w:tcPr>
          <w:p w:rsidR="007B4B70" w:rsidRPr="0088391D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88391D">
              <w:rPr>
                <w:rFonts w:asciiTheme="minorEastAsia" w:hAnsiTheme="minorEastAsia" w:hint="eastAsia"/>
                <w:color w:val="FF0000"/>
              </w:rPr>
              <w:t>-2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Pr="000340D0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0340D0">
              <w:rPr>
                <w:rFonts w:asciiTheme="minorEastAsia" w:hAnsiTheme="minorEastAsia" w:hint="eastAsia"/>
                <w:color w:val="FF0000"/>
              </w:rPr>
              <w:t>-5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评分</w:t>
            </w:r>
          </w:p>
        </w:tc>
        <w:tc>
          <w:tcPr>
            <w:tcW w:w="2270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1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2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评论</w:t>
            </w:r>
          </w:p>
        </w:tc>
        <w:tc>
          <w:tcPr>
            <w:tcW w:w="2270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2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4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字数超过上限</w:t>
            </w:r>
          </w:p>
        </w:tc>
        <w:tc>
          <w:tcPr>
            <w:tcW w:w="2270" w:type="dxa"/>
          </w:tcPr>
          <w:p w:rsidR="007B4B70" w:rsidRPr="00AE5420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AE5420">
              <w:rPr>
                <w:rFonts w:asciiTheme="minorEastAsia" w:hAnsiTheme="minorEastAsia" w:hint="eastAsia"/>
                <w:color w:val="FF0000"/>
              </w:rPr>
              <w:t>每字-10</w:t>
            </w:r>
          </w:p>
        </w:tc>
        <w:tc>
          <w:tcPr>
            <w:tcW w:w="2195" w:type="dxa"/>
          </w:tcPr>
          <w:p w:rsidR="007B4B70" w:rsidRDefault="007B4B70" w:rsidP="000A2B0D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每条</w:t>
            </w:r>
            <w:r w:rsidR="000A2B0D">
              <w:rPr>
                <w:rFonts w:asciiTheme="minorEastAsia" w:hAnsiTheme="minorEastAsia" w:hint="eastAsia"/>
                <w:color w:val="000000" w:themeColor="text1"/>
              </w:rPr>
              <w:t>50</w:t>
            </w:r>
            <w:r>
              <w:rPr>
                <w:rFonts w:asciiTheme="minorEastAsia" w:hAnsiTheme="minorEastAsia" w:hint="eastAsia"/>
                <w:color w:val="000000" w:themeColor="text1"/>
              </w:rPr>
              <w:t>次，每天200次</w:t>
            </w:r>
          </w:p>
        </w:tc>
        <w:tc>
          <w:tcPr>
            <w:tcW w:w="2195" w:type="dxa"/>
          </w:tcPr>
          <w:p w:rsidR="007B4B70" w:rsidRPr="000340D0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0340D0">
              <w:rPr>
                <w:rFonts w:asciiTheme="minorEastAsia" w:hAnsiTheme="minorEastAsia" w:hint="eastAsia"/>
                <w:color w:val="FF0000"/>
              </w:rPr>
              <w:t>-200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字数不足下限</w:t>
            </w:r>
          </w:p>
        </w:tc>
        <w:tc>
          <w:tcPr>
            <w:tcW w:w="2270" w:type="dxa"/>
          </w:tcPr>
          <w:p w:rsidR="007B4B70" w:rsidRPr="00AE5420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AE5420">
              <w:rPr>
                <w:rFonts w:asciiTheme="minorEastAsia" w:hAnsiTheme="minorEastAsia" w:hint="eastAsia"/>
                <w:color w:val="FF0000"/>
              </w:rPr>
              <w:t>每字-1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每条9次，每天20次</w:t>
            </w:r>
          </w:p>
        </w:tc>
        <w:tc>
          <w:tcPr>
            <w:tcW w:w="2195" w:type="dxa"/>
          </w:tcPr>
          <w:p w:rsidR="007B4B70" w:rsidRPr="000340D0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0340D0">
              <w:rPr>
                <w:rFonts w:asciiTheme="minorEastAsia" w:hAnsiTheme="minorEastAsia" w:hint="eastAsia"/>
                <w:color w:val="FF0000"/>
              </w:rPr>
              <w:t>-20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15040A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增加临时得分（</w:t>
            </w:r>
            <w:r w:rsidR="0015040A">
              <w:rPr>
                <w:rFonts w:asciiTheme="minorEastAsia" w:hAnsiTheme="minorEastAsia" w:hint="eastAsia"/>
                <w:color w:val="000000" w:themeColor="text1"/>
              </w:rPr>
              <w:t>3</w:t>
            </w:r>
            <w:r>
              <w:rPr>
                <w:rFonts w:asciiTheme="minorEastAsia" w:hAnsiTheme="minorEastAsia" w:hint="eastAsia"/>
                <w:color w:val="000000" w:themeColor="text1"/>
              </w:rPr>
              <w:t>0分钟，不计入最终得分）</w:t>
            </w:r>
          </w:p>
        </w:tc>
        <w:tc>
          <w:tcPr>
            <w:tcW w:w="2270" w:type="dxa"/>
          </w:tcPr>
          <w:p w:rsidR="007B4B70" w:rsidRPr="00AE5420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AE5420">
              <w:rPr>
                <w:rFonts w:asciiTheme="minorEastAsia" w:hAnsiTheme="minorEastAsia" w:hint="eastAsia"/>
                <w:color w:val="FF0000"/>
              </w:rPr>
              <w:t>每分-3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每天20次</w:t>
            </w:r>
          </w:p>
        </w:tc>
        <w:tc>
          <w:tcPr>
            <w:tcW w:w="2195" w:type="dxa"/>
          </w:tcPr>
          <w:p w:rsidR="007B4B70" w:rsidRPr="000340D0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0340D0">
              <w:rPr>
                <w:rFonts w:asciiTheme="minorEastAsia" w:hAnsiTheme="minorEastAsia" w:hint="eastAsia"/>
                <w:color w:val="FF0000"/>
              </w:rPr>
              <w:t>-60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增加永久得分（计入最终得分）</w:t>
            </w:r>
          </w:p>
        </w:tc>
        <w:tc>
          <w:tcPr>
            <w:tcW w:w="2270" w:type="dxa"/>
          </w:tcPr>
          <w:p w:rsidR="007B4B70" w:rsidRPr="00AE5420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AE5420">
              <w:rPr>
                <w:rFonts w:asciiTheme="minorEastAsia" w:hAnsiTheme="minorEastAsia" w:hint="eastAsia"/>
                <w:color w:val="FF0000"/>
              </w:rPr>
              <w:t>每分-10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每天20次</w:t>
            </w:r>
          </w:p>
        </w:tc>
        <w:tc>
          <w:tcPr>
            <w:tcW w:w="2195" w:type="dxa"/>
          </w:tcPr>
          <w:p w:rsidR="007B4B70" w:rsidRPr="000340D0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0340D0">
              <w:rPr>
                <w:rFonts w:asciiTheme="minorEastAsia" w:hAnsiTheme="minorEastAsia" w:hint="eastAsia"/>
                <w:color w:val="FF0000"/>
              </w:rPr>
              <w:t>-200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开头被采用</w:t>
            </w:r>
          </w:p>
        </w:tc>
        <w:tc>
          <w:tcPr>
            <w:tcW w:w="2270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20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40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新增第六个分支</w:t>
            </w:r>
          </w:p>
        </w:tc>
        <w:tc>
          <w:tcPr>
            <w:tcW w:w="2270" w:type="dxa"/>
          </w:tcPr>
          <w:p w:rsidR="007B4B70" w:rsidRPr="000340D0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0340D0">
              <w:rPr>
                <w:rFonts w:asciiTheme="minorEastAsia" w:hAnsiTheme="minorEastAsia" w:hint="eastAsia"/>
                <w:color w:val="FF0000"/>
              </w:rPr>
              <w:t>-20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每天2次</w:t>
            </w:r>
          </w:p>
        </w:tc>
        <w:tc>
          <w:tcPr>
            <w:tcW w:w="2195" w:type="dxa"/>
          </w:tcPr>
          <w:p w:rsidR="007B4B70" w:rsidRPr="000340D0" w:rsidRDefault="007B4B70" w:rsidP="00F00C5E">
            <w:pPr>
              <w:rPr>
                <w:rFonts w:asciiTheme="minorEastAsia" w:hAnsiTheme="minorEastAsia"/>
                <w:color w:val="FF0000"/>
              </w:rPr>
            </w:pPr>
            <w:r w:rsidRPr="000340D0">
              <w:rPr>
                <w:rFonts w:asciiTheme="minorEastAsia" w:hAnsiTheme="minorEastAsia" w:hint="eastAsia"/>
                <w:color w:val="FF0000"/>
              </w:rPr>
              <w:t>-40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 w:rsidRPr="00B279BE">
              <w:rPr>
                <w:rFonts w:asciiTheme="minorEastAsia" w:hAnsiTheme="minorEastAsia" w:hint="eastAsia"/>
                <w:color w:val="000000" w:themeColor="text1"/>
              </w:rPr>
              <w:t>得分最高</w:t>
            </w:r>
          </w:p>
        </w:tc>
        <w:tc>
          <w:tcPr>
            <w:tcW w:w="2270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20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得分排名奖励上限+40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被</w:t>
            </w:r>
            <w:r w:rsidRPr="00B279BE">
              <w:rPr>
                <w:rFonts w:asciiTheme="minorEastAsia" w:hAnsiTheme="minorEastAsia" w:hint="eastAsia"/>
                <w:color w:val="000000" w:themeColor="text1"/>
              </w:rPr>
              <w:t>评分次数最多</w:t>
            </w:r>
          </w:p>
        </w:tc>
        <w:tc>
          <w:tcPr>
            <w:tcW w:w="2270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20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评分排名奖励上限+400</w:t>
            </w:r>
          </w:p>
        </w:tc>
      </w:tr>
      <w:tr w:rsidR="007B4B70" w:rsidTr="003F2A8F">
        <w:tc>
          <w:tcPr>
            <w:tcW w:w="2196" w:type="dxa"/>
          </w:tcPr>
          <w:p w:rsidR="007B4B70" w:rsidRDefault="003F2A8F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喜欢</w:t>
            </w:r>
            <w:r w:rsidR="007B4B70" w:rsidRPr="00B279BE">
              <w:rPr>
                <w:rFonts w:asciiTheme="minorEastAsia" w:hAnsiTheme="minorEastAsia" w:hint="eastAsia"/>
                <w:color w:val="000000" w:themeColor="text1"/>
              </w:rPr>
              <w:t>最</w:t>
            </w:r>
            <w:r>
              <w:rPr>
                <w:rFonts w:asciiTheme="minorEastAsia" w:hAnsiTheme="minorEastAsia" w:hint="eastAsia"/>
                <w:color w:val="000000" w:themeColor="text1"/>
              </w:rPr>
              <w:t>多</w:t>
            </w:r>
          </w:p>
        </w:tc>
        <w:tc>
          <w:tcPr>
            <w:tcW w:w="2270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+200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喜欢率排名奖励上限+400</w:t>
            </w:r>
          </w:p>
        </w:tc>
      </w:tr>
      <w:tr w:rsidR="007B4B70" w:rsidTr="003F2A8F">
        <w:tc>
          <w:tcPr>
            <w:tcW w:w="2196" w:type="dxa"/>
          </w:tcPr>
          <w:p w:rsidR="007B4B70" w:rsidRDefault="007B4B70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兑换</w:t>
            </w:r>
          </w:p>
        </w:tc>
        <w:tc>
          <w:tcPr>
            <w:tcW w:w="2270" w:type="dxa"/>
          </w:tcPr>
          <w:p w:rsidR="007B4B70" w:rsidRDefault="003F2A8F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详见徽章表</w:t>
            </w:r>
          </w:p>
        </w:tc>
        <w:tc>
          <w:tcPr>
            <w:tcW w:w="2195" w:type="dxa"/>
          </w:tcPr>
          <w:p w:rsidR="007B4B70" w:rsidRDefault="0065557B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  <w:tc>
          <w:tcPr>
            <w:tcW w:w="2195" w:type="dxa"/>
          </w:tcPr>
          <w:p w:rsidR="007B4B70" w:rsidRDefault="00BC17DD" w:rsidP="00F00C5E">
            <w:pPr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/</w:t>
            </w:r>
          </w:p>
        </w:tc>
      </w:tr>
    </w:tbl>
    <w:p w:rsidR="007B4B70" w:rsidRPr="007B4B70" w:rsidRDefault="007B4B70" w:rsidP="007B4B70">
      <w:pPr>
        <w:jc w:val="left"/>
        <w:rPr>
          <w:rFonts w:asciiTheme="minorEastAsia" w:hAnsiTheme="minorEastAsia" w:hint="eastAsia"/>
          <w:b/>
          <w:color w:val="000000" w:themeColor="text1"/>
        </w:rPr>
      </w:pPr>
    </w:p>
    <w:p w:rsidR="00A90BF0" w:rsidRPr="00E31259" w:rsidRDefault="00A90BF0" w:rsidP="00A711BB">
      <w:pPr>
        <w:pStyle w:val="ListParagraph"/>
        <w:numPr>
          <w:ilvl w:val="0"/>
          <w:numId w:val="7"/>
        </w:numPr>
        <w:jc w:val="left"/>
        <w:rPr>
          <w:rFonts w:asciiTheme="minorEastAsia" w:hAnsiTheme="minorEastAsia"/>
          <w:b/>
          <w:color w:val="000000" w:themeColor="text1"/>
        </w:rPr>
      </w:pPr>
      <w:r w:rsidRPr="00E31259">
        <w:rPr>
          <w:rFonts w:asciiTheme="minorEastAsia" w:hAnsiTheme="minorEastAsia" w:hint="eastAsia"/>
          <w:b/>
          <w:color w:val="000000" w:themeColor="text1"/>
        </w:rPr>
        <w:t>排序算法</w:t>
      </w:r>
    </w:p>
    <w:p w:rsidR="006C288E" w:rsidRDefault="006C288E" w:rsidP="00431CDD">
      <w:pPr>
        <w:jc w:val="left"/>
        <w:rPr>
          <w:rFonts w:asciiTheme="minorEastAsia" w:hAnsiTheme="minorEastAsia"/>
          <w:b/>
          <w:color w:val="000000" w:themeColor="text1"/>
        </w:rPr>
      </w:pPr>
      <w:r w:rsidRPr="006C288E">
        <w:rPr>
          <w:rFonts w:asciiTheme="minorEastAsia" w:hAnsiTheme="minorEastAsia"/>
          <w:b/>
          <w:noProof/>
          <w:color w:val="000000" w:themeColor="text1"/>
        </w:rPr>
        <w:lastRenderedPageBreak/>
        <w:drawing>
          <wp:inline distT="0" distB="0" distL="0" distR="0">
            <wp:extent cx="5486400" cy="3200400"/>
            <wp:effectExtent l="38100" t="0" r="38100" b="0"/>
            <wp:docPr id="1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wp:inline>
        </w:drawing>
      </w:r>
    </w:p>
    <w:p w:rsidR="006C288E" w:rsidRDefault="006C288E" w:rsidP="006C288E">
      <w:pPr>
        <w:rPr>
          <w:rFonts w:asciiTheme="minorEastAsia" w:hAnsiTheme="minorEastAsia"/>
          <w:color w:val="000000" w:themeColor="text1"/>
        </w:rPr>
      </w:pPr>
      <w:r w:rsidRPr="00271A80">
        <w:rPr>
          <w:rFonts w:asciiTheme="minorEastAsia" w:hAnsiTheme="minorEastAsia" w:hint="eastAsia"/>
          <w:color w:val="000000" w:themeColor="text1"/>
        </w:rPr>
        <w:t>以上图为例，括号前代表节点编号，括号中代表节点评分。紫色代表</w:t>
      </w:r>
      <w:r w:rsidR="009B7F2B">
        <w:rPr>
          <w:rFonts w:asciiTheme="minorEastAsia" w:hAnsiTheme="minorEastAsia" w:hint="eastAsia"/>
          <w:color w:val="000000" w:themeColor="text1"/>
        </w:rPr>
        <w:t>开头</w:t>
      </w:r>
      <w:r w:rsidRPr="00271A80">
        <w:rPr>
          <w:rFonts w:asciiTheme="minorEastAsia" w:hAnsiTheme="minorEastAsia" w:hint="eastAsia"/>
          <w:color w:val="000000" w:themeColor="text1"/>
        </w:rPr>
        <w:t>节点，红色代表结局节点。</w:t>
      </w:r>
    </w:p>
    <w:p w:rsidR="0001631D" w:rsidRPr="00274EC0" w:rsidRDefault="0001631D" w:rsidP="00A711BB">
      <w:pPr>
        <w:pStyle w:val="ListParagraph"/>
        <w:numPr>
          <w:ilvl w:val="0"/>
          <w:numId w:val="13"/>
        </w:numPr>
        <w:rPr>
          <w:rFonts w:asciiTheme="minorEastAsia" w:hAnsiTheme="minorEastAsia"/>
          <w:color w:val="000000" w:themeColor="text1"/>
        </w:rPr>
      </w:pPr>
      <w:r w:rsidRPr="00274EC0">
        <w:rPr>
          <w:rFonts w:asciiTheme="minorEastAsia" w:hAnsiTheme="minorEastAsia" w:hint="eastAsia"/>
          <w:color w:val="000000" w:themeColor="text1"/>
        </w:rPr>
        <w:t>每创建一个接龙节点，节点分配一个节点编号。</w:t>
      </w:r>
    </w:p>
    <w:p w:rsidR="0001631D" w:rsidRPr="00274EC0" w:rsidRDefault="0001631D" w:rsidP="00A711BB">
      <w:pPr>
        <w:pStyle w:val="ListParagraph"/>
        <w:numPr>
          <w:ilvl w:val="0"/>
          <w:numId w:val="13"/>
        </w:numPr>
        <w:rPr>
          <w:rFonts w:asciiTheme="minorEastAsia" w:hAnsiTheme="minorEastAsia"/>
          <w:color w:val="000000" w:themeColor="text1"/>
        </w:rPr>
      </w:pPr>
      <w:r w:rsidRPr="00274EC0">
        <w:rPr>
          <w:rFonts w:asciiTheme="minorEastAsia" w:hAnsiTheme="minorEastAsia" w:hint="eastAsia"/>
          <w:color w:val="000000" w:themeColor="text1"/>
        </w:rPr>
        <w:t>子节点的初始得分等于创建子节点时父节点的得分。</w:t>
      </w:r>
    </w:p>
    <w:p w:rsidR="00A856A0" w:rsidRPr="00274EC0" w:rsidRDefault="00B143A7" w:rsidP="00A711BB">
      <w:pPr>
        <w:pStyle w:val="ListParagraph"/>
        <w:numPr>
          <w:ilvl w:val="0"/>
          <w:numId w:val="13"/>
        </w:numPr>
        <w:rPr>
          <w:rFonts w:asciiTheme="minorEastAsia" w:hAnsiTheme="minorEastAsia"/>
          <w:color w:val="000000" w:themeColor="text1"/>
        </w:rPr>
      </w:pPr>
      <w:r w:rsidRPr="00274EC0">
        <w:rPr>
          <w:rFonts w:asciiTheme="minorEastAsia" w:hAnsiTheme="minorEastAsia" w:hint="eastAsia"/>
          <w:color w:val="000000" w:themeColor="text1"/>
        </w:rPr>
        <w:t>故事链被</w:t>
      </w:r>
      <w:r w:rsidR="00A856A0" w:rsidRPr="00274EC0">
        <w:rPr>
          <w:rFonts w:asciiTheme="minorEastAsia" w:hAnsiTheme="minorEastAsia" w:hint="eastAsia"/>
          <w:color w:val="000000" w:themeColor="text1"/>
        </w:rPr>
        <w:t>喜欢一次，该</w:t>
      </w:r>
      <w:r w:rsidRPr="00274EC0">
        <w:rPr>
          <w:rFonts w:asciiTheme="minorEastAsia" w:hAnsiTheme="minorEastAsia" w:hint="eastAsia"/>
          <w:color w:val="000000" w:themeColor="text1"/>
        </w:rPr>
        <w:t>故事链的叶子节点</w:t>
      </w:r>
      <w:r w:rsidR="00A856A0" w:rsidRPr="00274EC0">
        <w:rPr>
          <w:rFonts w:asciiTheme="minorEastAsia" w:hAnsiTheme="minorEastAsia" w:hint="eastAsia"/>
          <w:color w:val="000000" w:themeColor="text1"/>
        </w:rPr>
        <w:t>喜欢+1，得分+1</w:t>
      </w:r>
      <w:r w:rsidRPr="00274EC0">
        <w:rPr>
          <w:rFonts w:asciiTheme="minorEastAsia" w:hAnsiTheme="minorEastAsia" w:hint="eastAsia"/>
          <w:color w:val="000000" w:themeColor="text1"/>
        </w:rPr>
        <w:t>，其他节点不变。</w:t>
      </w:r>
    </w:p>
    <w:p w:rsidR="00A856A0" w:rsidRPr="00274EC0" w:rsidRDefault="00A856A0" w:rsidP="00A711BB">
      <w:pPr>
        <w:pStyle w:val="ListParagraph"/>
        <w:numPr>
          <w:ilvl w:val="0"/>
          <w:numId w:val="13"/>
        </w:numPr>
        <w:rPr>
          <w:rFonts w:asciiTheme="minorEastAsia" w:hAnsiTheme="minorEastAsia"/>
          <w:color w:val="000000" w:themeColor="text1"/>
        </w:rPr>
      </w:pPr>
      <w:r w:rsidRPr="00274EC0">
        <w:rPr>
          <w:rFonts w:asciiTheme="minorEastAsia" w:hAnsiTheme="minorEastAsia" w:hint="eastAsia"/>
          <w:color w:val="000000" w:themeColor="text1"/>
        </w:rPr>
        <w:t>每不喜欢一次，</w:t>
      </w:r>
      <w:r w:rsidR="00B143A7" w:rsidRPr="00274EC0">
        <w:rPr>
          <w:rFonts w:asciiTheme="minorEastAsia" w:hAnsiTheme="minorEastAsia" w:hint="eastAsia"/>
          <w:color w:val="000000" w:themeColor="text1"/>
        </w:rPr>
        <w:t>该故事链的叶子</w:t>
      </w:r>
      <w:r w:rsidRPr="00274EC0">
        <w:rPr>
          <w:rFonts w:asciiTheme="minorEastAsia" w:hAnsiTheme="minorEastAsia" w:hint="eastAsia"/>
          <w:color w:val="000000" w:themeColor="text1"/>
        </w:rPr>
        <w:t>不喜欢+1，得分-1</w:t>
      </w:r>
      <w:r w:rsidR="00B143A7" w:rsidRPr="00274EC0">
        <w:rPr>
          <w:rFonts w:asciiTheme="minorEastAsia" w:hAnsiTheme="minorEastAsia" w:hint="eastAsia"/>
          <w:color w:val="000000" w:themeColor="text1"/>
        </w:rPr>
        <w:t>，其他节点不变。</w:t>
      </w:r>
    </w:p>
    <w:p w:rsidR="00FC6AB2" w:rsidRPr="00274EC0" w:rsidRDefault="00FC6AB2" w:rsidP="00A711BB">
      <w:pPr>
        <w:pStyle w:val="ListParagraph"/>
        <w:numPr>
          <w:ilvl w:val="0"/>
          <w:numId w:val="13"/>
        </w:numPr>
        <w:rPr>
          <w:rFonts w:asciiTheme="minorEastAsia" w:hAnsiTheme="minorEastAsia"/>
          <w:color w:val="000000" w:themeColor="text1"/>
        </w:rPr>
      </w:pPr>
      <w:r w:rsidRPr="00274EC0">
        <w:rPr>
          <w:rFonts w:asciiTheme="minorEastAsia" w:hAnsiTheme="minorEastAsia" w:hint="eastAsia"/>
          <w:color w:val="000000" w:themeColor="text1"/>
        </w:rPr>
        <w:t>进入接龙时，系统首先推荐得分最高的故事链</w:t>
      </w:r>
      <w:r w:rsidR="00FF57B9" w:rsidRPr="00274EC0">
        <w:rPr>
          <w:rFonts w:asciiTheme="minorEastAsia" w:hAnsiTheme="minorEastAsia" w:hint="eastAsia"/>
          <w:color w:val="000000" w:themeColor="text1"/>
        </w:rPr>
        <w:t>，按降序排列</w:t>
      </w:r>
      <w:r w:rsidRPr="00274EC0">
        <w:rPr>
          <w:rFonts w:asciiTheme="minorEastAsia" w:hAnsiTheme="minorEastAsia" w:hint="eastAsia"/>
          <w:color w:val="000000" w:themeColor="text1"/>
        </w:rPr>
        <w:t>。</w:t>
      </w:r>
    </w:p>
    <w:p w:rsidR="00274EC0" w:rsidRDefault="00274EC0" w:rsidP="00A711BB">
      <w:pPr>
        <w:pStyle w:val="ListParagraph"/>
        <w:numPr>
          <w:ilvl w:val="0"/>
          <w:numId w:val="13"/>
        </w:numPr>
        <w:rPr>
          <w:rFonts w:asciiTheme="minorEastAsia" w:hAnsiTheme="minorEastAsia"/>
          <w:color w:val="000000" w:themeColor="text1"/>
        </w:rPr>
      </w:pPr>
      <w:r w:rsidRPr="00274EC0">
        <w:rPr>
          <w:rFonts w:asciiTheme="minorEastAsia" w:hAnsiTheme="minorEastAsia" w:hint="eastAsia"/>
          <w:color w:val="000000" w:themeColor="text1"/>
        </w:rPr>
        <w:t>举例</w:t>
      </w:r>
      <w:r w:rsidR="00DF32AC" w:rsidRPr="00274EC0">
        <w:rPr>
          <w:rFonts w:asciiTheme="minorEastAsia" w:hAnsiTheme="minorEastAsia" w:hint="eastAsia"/>
          <w:color w:val="000000" w:themeColor="text1"/>
        </w:rPr>
        <w:t>：</w:t>
      </w:r>
    </w:p>
    <w:p w:rsidR="00274EC0" w:rsidRPr="00274EC0" w:rsidRDefault="00DD1431" w:rsidP="00A711BB">
      <w:pPr>
        <w:pStyle w:val="ListParagraph"/>
        <w:numPr>
          <w:ilvl w:val="0"/>
          <w:numId w:val="14"/>
        </w:numPr>
        <w:rPr>
          <w:rFonts w:asciiTheme="minorEastAsia" w:hAnsiTheme="minorEastAsia"/>
          <w:color w:val="000000" w:themeColor="text1"/>
        </w:rPr>
      </w:pPr>
      <w:r w:rsidRPr="00274EC0">
        <w:rPr>
          <w:rFonts w:asciiTheme="minorEastAsia" w:hAnsiTheme="minorEastAsia" w:hint="eastAsia"/>
          <w:color w:val="000000" w:themeColor="text1"/>
        </w:rPr>
        <w:t>未选“只显示可接龙节点”</w:t>
      </w:r>
      <w:r w:rsidR="0031238A" w:rsidRPr="00274EC0">
        <w:rPr>
          <w:rFonts w:asciiTheme="minorEastAsia" w:hAnsiTheme="minorEastAsia" w:hint="eastAsia"/>
          <w:color w:val="000000" w:themeColor="text1"/>
        </w:rPr>
        <w:t>或</w:t>
      </w:r>
      <w:r w:rsidR="00D270CB" w:rsidRPr="00274EC0">
        <w:rPr>
          <w:rFonts w:asciiTheme="minorEastAsia" w:hAnsiTheme="minorEastAsia" w:hint="eastAsia"/>
          <w:color w:val="000000" w:themeColor="text1"/>
        </w:rPr>
        <w:t>切换到</w:t>
      </w:r>
      <w:r w:rsidR="0031238A" w:rsidRPr="00274EC0">
        <w:rPr>
          <w:rFonts w:asciiTheme="minorEastAsia" w:hAnsiTheme="minorEastAsia" w:hint="eastAsia"/>
          <w:color w:val="000000" w:themeColor="text1"/>
        </w:rPr>
        <w:t>阅读模式</w:t>
      </w:r>
      <w:r w:rsidRPr="00274EC0">
        <w:rPr>
          <w:rFonts w:asciiTheme="minorEastAsia" w:hAnsiTheme="minorEastAsia" w:hint="eastAsia"/>
          <w:color w:val="000000" w:themeColor="text1"/>
        </w:rPr>
        <w:t>：</w:t>
      </w:r>
    </w:p>
    <w:p w:rsidR="00274EC0" w:rsidRDefault="006C288E" w:rsidP="00274EC0">
      <w:pPr>
        <w:pStyle w:val="ListParagraph"/>
        <w:ind w:left="420"/>
        <w:rPr>
          <w:rFonts w:asciiTheme="minorEastAsia" w:hAnsiTheme="minorEastAsia"/>
          <w:color w:val="000000" w:themeColor="text1"/>
        </w:rPr>
      </w:pPr>
      <w:r w:rsidRPr="00271A80">
        <w:rPr>
          <w:rFonts w:asciiTheme="minorEastAsia" w:hAnsiTheme="minorEastAsia" w:hint="eastAsia"/>
          <w:color w:val="000000" w:themeColor="text1"/>
        </w:rPr>
        <w:t>用户首先看到的是节点13及故事链0</w:t>
      </w:r>
      <w:r w:rsidR="00442283" w:rsidRPr="00442283">
        <w:rPr>
          <w:rFonts w:asciiTheme="minorEastAsia" w:hAnsiTheme="minorEastAsia"/>
          <w:color w:val="000000" w:themeColor="text1"/>
        </w:rPr>
        <w:sym w:font="Wingdings" w:char="F0E0"/>
      </w:r>
      <w:r w:rsidRPr="00271A80">
        <w:rPr>
          <w:rFonts w:asciiTheme="minorEastAsia" w:hAnsiTheme="minorEastAsia" w:hint="eastAsia"/>
          <w:color w:val="000000" w:themeColor="text1"/>
        </w:rPr>
        <w:t>1</w:t>
      </w:r>
      <w:r w:rsidR="00442283" w:rsidRPr="00442283">
        <w:rPr>
          <w:rFonts w:asciiTheme="minorEastAsia" w:hAnsiTheme="minorEastAsia"/>
          <w:color w:val="000000" w:themeColor="text1"/>
        </w:rPr>
        <w:sym w:font="Wingdings" w:char="F0E0"/>
      </w:r>
      <w:r w:rsidRPr="00271A80">
        <w:rPr>
          <w:rFonts w:asciiTheme="minorEastAsia" w:hAnsiTheme="minorEastAsia" w:hint="eastAsia"/>
          <w:color w:val="000000" w:themeColor="text1"/>
        </w:rPr>
        <w:t>4</w:t>
      </w:r>
      <w:r w:rsidR="00442283" w:rsidRPr="00442283">
        <w:rPr>
          <w:rFonts w:asciiTheme="minorEastAsia" w:hAnsiTheme="minorEastAsia"/>
          <w:color w:val="000000" w:themeColor="text1"/>
        </w:rPr>
        <w:sym w:font="Wingdings" w:char="F0E0"/>
      </w:r>
      <w:r w:rsidRPr="00271A80">
        <w:rPr>
          <w:rFonts w:asciiTheme="minorEastAsia" w:hAnsiTheme="minorEastAsia" w:hint="eastAsia"/>
          <w:color w:val="000000" w:themeColor="text1"/>
        </w:rPr>
        <w:t>11</w:t>
      </w:r>
      <w:r w:rsidR="00442283" w:rsidRPr="00442283">
        <w:rPr>
          <w:rFonts w:asciiTheme="minorEastAsia" w:hAnsiTheme="minorEastAsia"/>
          <w:color w:val="000000" w:themeColor="text1"/>
        </w:rPr>
        <w:sym w:font="Wingdings" w:char="F0E0"/>
      </w:r>
      <w:r w:rsidRPr="00271A80">
        <w:rPr>
          <w:rFonts w:asciiTheme="minorEastAsia" w:hAnsiTheme="minorEastAsia" w:hint="eastAsia"/>
          <w:color w:val="000000" w:themeColor="text1"/>
        </w:rPr>
        <w:t>12</w:t>
      </w:r>
      <w:r w:rsidR="00442283" w:rsidRPr="00442283">
        <w:rPr>
          <w:rFonts w:asciiTheme="minorEastAsia" w:hAnsiTheme="minorEastAsia"/>
          <w:color w:val="000000" w:themeColor="text1"/>
        </w:rPr>
        <w:sym w:font="Wingdings" w:char="F0E0"/>
      </w:r>
      <w:r w:rsidRPr="00271A80">
        <w:rPr>
          <w:rFonts w:asciiTheme="minorEastAsia" w:hAnsiTheme="minorEastAsia" w:hint="eastAsia"/>
          <w:color w:val="000000" w:themeColor="text1"/>
        </w:rPr>
        <w:t>13。</w:t>
      </w:r>
    </w:p>
    <w:p w:rsidR="00274EC0" w:rsidRDefault="006C288E" w:rsidP="00274EC0">
      <w:pPr>
        <w:pStyle w:val="ListParagraph"/>
        <w:ind w:left="420"/>
        <w:rPr>
          <w:rFonts w:asciiTheme="minorEastAsia" w:hAnsiTheme="minorEastAsia"/>
          <w:color w:val="000000" w:themeColor="text1"/>
        </w:rPr>
      </w:pPr>
      <w:r w:rsidRPr="00271A80">
        <w:rPr>
          <w:rFonts w:asciiTheme="minorEastAsia" w:hAnsiTheme="minorEastAsia" w:hint="eastAsia"/>
          <w:color w:val="000000" w:themeColor="text1"/>
        </w:rPr>
        <w:t>如果还要阅读其他故事，则第二条推荐是结点12及故事链0</w:t>
      </w:r>
      <w:r w:rsidR="00442283" w:rsidRPr="00442283">
        <w:rPr>
          <w:rFonts w:asciiTheme="minorEastAsia" w:hAnsiTheme="minorEastAsia"/>
          <w:color w:val="000000" w:themeColor="text1"/>
        </w:rPr>
        <w:sym w:font="Wingdings" w:char="F0E0"/>
      </w:r>
      <w:r w:rsidRPr="00271A80">
        <w:rPr>
          <w:rFonts w:asciiTheme="minorEastAsia" w:hAnsiTheme="minorEastAsia" w:hint="eastAsia"/>
          <w:color w:val="000000" w:themeColor="text1"/>
        </w:rPr>
        <w:t>1</w:t>
      </w:r>
      <w:r w:rsidR="00442283" w:rsidRPr="00442283">
        <w:rPr>
          <w:rFonts w:asciiTheme="minorEastAsia" w:hAnsiTheme="minorEastAsia"/>
          <w:color w:val="000000" w:themeColor="text1"/>
        </w:rPr>
        <w:sym w:font="Wingdings" w:char="F0E0"/>
      </w:r>
      <w:r w:rsidRPr="00271A80">
        <w:rPr>
          <w:rFonts w:asciiTheme="minorEastAsia" w:hAnsiTheme="minorEastAsia" w:hint="eastAsia"/>
          <w:color w:val="000000" w:themeColor="text1"/>
        </w:rPr>
        <w:t>4</w:t>
      </w:r>
      <w:r w:rsidR="00442283" w:rsidRPr="00442283">
        <w:rPr>
          <w:rFonts w:asciiTheme="minorEastAsia" w:hAnsiTheme="minorEastAsia"/>
          <w:color w:val="000000" w:themeColor="text1"/>
        </w:rPr>
        <w:sym w:font="Wingdings" w:char="F0E0"/>
      </w:r>
      <w:r w:rsidRPr="00271A80">
        <w:rPr>
          <w:rFonts w:asciiTheme="minorEastAsia" w:hAnsiTheme="minorEastAsia" w:hint="eastAsia"/>
          <w:color w:val="000000" w:themeColor="text1"/>
        </w:rPr>
        <w:t>11</w:t>
      </w:r>
      <w:r w:rsidR="00442283" w:rsidRPr="00442283">
        <w:rPr>
          <w:rFonts w:asciiTheme="minorEastAsia" w:hAnsiTheme="minorEastAsia"/>
          <w:color w:val="000000" w:themeColor="text1"/>
        </w:rPr>
        <w:sym w:font="Wingdings" w:char="F0E0"/>
      </w:r>
      <w:r w:rsidRPr="00271A80">
        <w:rPr>
          <w:rFonts w:asciiTheme="minorEastAsia" w:hAnsiTheme="minorEastAsia" w:hint="eastAsia"/>
          <w:color w:val="000000" w:themeColor="text1"/>
        </w:rPr>
        <w:t>12。</w:t>
      </w:r>
    </w:p>
    <w:p w:rsidR="00274EC0" w:rsidRDefault="006C288E" w:rsidP="00274EC0">
      <w:pPr>
        <w:pStyle w:val="ListParagraph"/>
        <w:ind w:left="420"/>
        <w:rPr>
          <w:rFonts w:asciiTheme="minorEastAsia" w:hAnsiTheme="minorEastAsia"/>
          <w:color w:val="000000" w:themeColor="text1"/>
        </w:rPr>
      </w:pPr>
      <w:r w:rsidRPr="00271A80">
        <w:rPr>
          <w:rFonts w:asciiTheme="minorEastAsia" w:hAnsiTheme="minorEastAsia" w:hint="eastAsia"/>
          <w:color w:val="000000" w:themeColor="text1"/>
        </w:rPr>
        <w:t>之后依次为节点11及故事链0</w:t>
      </w:r>
      <w:r w:rsidR="00442283" w:rsidRPr="00442283">
        <w:rPr>
          <w:rFonts w:asciiTheme="minorEastAsia" w:hAnsiTheme="minorEastAsia"/>
          <w:color w:val="000000" w:themeColor="text1"/>
        </w:rPr>
        <w:sym w:font="Wingdings" w:char="F0E0"/>
      </w:r>
      <w:r w:rsidRPr="00271A80">
        <w:rPr>
          <w:rFonts w:asciiTheme="minorEastAsia" w:hAnsiTheme="minorEastAsia" w:hint="eastAsia"/>
          <w:color w:val="000000" w:themeColor="text1"/>
        </w:rPr>
        <w:t>1</w:t>
      </w:r>
      <w:r w:rsidR="00442283" w:rsidRPr="00442283">
        <w:rPr>
          <w:rFonts w:asciiTheme="minorEastAsia" w:hAnsiTheme="minorEastAsia"/>
          <w:color w:val="000000" w:themeColor="text1"/>
        </w:rPr>
        <w:sym w:font="Wingdings" w:char="F0E0"/>
      </w:r>
      <w:r w:rsidRPr="00271A80">
        <w:rPr>
          <w:rFonts w:asciiTheme="minorEastAsia" w:hAnsiTheme="minorEastAsia" w:hint="eastAsia"/>
          <w:color w:val="000000" w:themeColor="text1"/>
        </w:rPr>
        <w:t>4</w:t>
      </w:r>
      <w:r w:rsidR="00442283" w:rsidRPr="00442283">
        <w:rPr>
          <w:rFonts w:asciiTheme="minorEastAsia" w:hAnsiTheme="minorEastAsia"/>
          <w:color w:val="000000" w:themeColor="text1"/>
        </w:rPr>
        <w:sym w:font="Wingdings" w:char="F0E0"/>
      </w:r>
      <w:r w:rsidRPr="00271A80">
        <w:rPr>
          <w:rFonts w:asciiTheme="minorEastAsia" w:hAnsiTheme="minorEastAsia" w:hint="eastAsia"/>
          <w:color w:val="000000" w:themeColor="text1"/>
        </w:rPr>
        <w:t>11，节点5及故事链0</w:t>
      </w:r>
      <w:r w:rsidR="00442283" w:rsidRPr="00442283">
        <w:rPr>
          <w:rFonts w:asciiTheme="minorEastAsia" w:hAnsiTheme="minorEastAsia"/>
          <w:color w:val="000000" w:themeColor="text1"/>
        </w:rPr>
        <w:sym w:font="Wingdings" w:char="F0E0"/>
      </w:r>
      <w:r w:rsidRPr="00271A80">
        <w:rPr>
          <w:rFonts w:asciiTheme="minorEastAsia" w:hAnsiTheme="minorEastAsia" w:hint="eastAsia"/>
          <w:color w:val="000000" w:themeColor="text1"/>
        </w:rPr>
        <w:t>1</w:t>
      </w:r>
      <w:r w:rsidR="00442283" w:rsidRPr="00442283">
        <w:rPr>
          <w:rFonts w:asciiTheme="minorEastAsia" w:hAnsiTheme="minorEastAsia"/>
          <w:color w:val="000000" w:themeColor="text1"/>
        </w:rPr>
        <w:sym w:font="Wingdings" w:char="F0E0"/>
      </w:r>
      <w:r w:rsidRPr="00271A80">
        <w:rPr>
          <w:rFonts w:asciiTheme="minorEastAsia" w:hAnsiTheme="minorEastAsia" w:hint="eastAsia"/>
          <w:color w:val="000000" w:themeColor="text1"/>
        </w:rPr>
        <w:t>5。</w:t>
      </w:r>
    </w:p>
    <w:p w:rsidR="00274EC0" w:rsidRPr="00274EC0" w:rsidRDefault="0031238A" w:rsidP="00A711BB">
      <w:pPr>
        <w:pStyle w:val="ListParagraph"/>
        <w:numPr>
          <w:ilvl w:val="0"/>
          <w:numId w:val="14"/>
        </w:numPr>
        <w:rPr>
          <w:rFonts w:asciiTheme="minorEastAsia" w:hAnsiTheme="minorEastAsia"/>
          <w:color w:val="000000" w:themeColor="text1"/>
        </w:rPr>
      </w:pPr>
      <w:r w:rsidRPr="00274EC0">
        <w:rPr>
          <w:rFonts w:asciiTheme="minorEastAsia" w:hAnsiTheme="minorEastAsia" w:hint="eastAsia"/>
          <w:color w:val="000000" w:themeColor="text1"/>
        </w:rPr>
        <w:t>选中“只显示可接龙节点”</w:t>
      </w:r>
    </w:p>
    <w:p w:rsidR="006C288E" w:rsidRDefault="006C288E" w:rsidP="00274EC0">
      <w:pPr>
        <w:pStyle w:val="ListParagraph"/>
        <w:ind w:left="420"/>
        <w:rPr>
          <w:rFonts w:asciiTheme="minorEastAsia" w:hAnsiTheme="minorEastAsia"/>
          <w:color w:val="000000" w:themeColor="text1"/>
        </w:rPr>
      </w:pPr>
      <w:r w:rsidRPr="00271A80">
        <w:rPr>
          <w:rFonts w:asciiTheme="minorEastAsia" w:hAnsiTheme="minorEastAsia" w:hint="eastAsia"/>
          <w:color w:val="000000" w:themeColor="text1"/>
        </w:rPr>
        <w:t>如果用户选择接龙，则系统会跳过分支已满的节点和标记为结局的节点。此时，节点的推荐顺序依次为12、5、4、9、10、7（评分相同优先推荐后创建的节点）。</w:t>
      </w:r>
    </w:p>
    <w:p w:rsidR="006C288E" w:rsidRPr="006C288E" w:rsidRDefault="006C288E" w:rsidP="00431CDD">
      <w:pPr>
        <w:jc w:val="left"/>
        <w:rPr>
          <w:rFonts w:asciiTheme="minorEastAsia" w:hAnsiTheme="minorEastAsia"/>
          <w:b/>
          <w:color w:val="000000" w:themeColor="text1"/>
        </w:rPr>
      </w:pPr>
    </w:p>
    <w:p w:rsidR="00595E74" w:rsidRPr="00E31259" w:rsidRDefault="00095D9B" w:rsidP="00A711BB">
      <w:pPr>
        <w:pStyle w:val="ListParagraph"/>
        <w:numPr>
          <w:ilvl w:val="0"/>
          <w:numId w:val="7"/>
        </w:numPr>
        <w:jc w:val="left"/>
        <w:rPr>
          <w:rFonts w:asciiTheme="minorEastAsia" w:hAnsiTheme="minorEastAsia"/>
          <w:b/>
          <w:color w:val="000000" w:themeColor="text1"/>
        </w:rPr>
      </w:pPr>
      <w:r>
        <w:rPr>
          <w:rFonts w:asciiTheme="minorEastAsia" w:hAnsiTheme="minorEastAsia" w:hint="eastAsia"/>
          <w:b/>
          <w:color w:val="000000" w:themeColor="text1"/>
        </w:rPr>
        <w:t>基本</w:t>
      </w:r>
      <w:r w:rsidR="00EA535F" w:rsidRPr="00E31259">
        <w:rPr>
          <w:rFonts w:asciiTheme="minorEastAsia" w:hAnsiTheme="minorEastAsia" w:hint="eastAsia"/>
          <w:b/>
          <w:color w:val="000000" w:themeColor="text1"/>
        </w:rPr>
        <w:t>存储结构</w:t>
      </w:r>
    </w:p>
    <w:p w:rsidR="00E31259" w:rsidRPr="00E31259" w:rsidRDefault="002F4688" w:rsidP="002F4688">
      <w:pPr>
        <w:jc w:val="center"/>
        <w:rPr>
          <w:rFonts w:asciiTheme="minorEastAsia" w:hAnsiTheme="minorEastAsia" w:hint="eastAsia"/>
          <w:b/>
          <w:color w:val="000000" w:themeColor="text1"/>
        </w:rPr>
      </w:pPr>
      <w:r>
        <w:rPr>
          <w:rFonts w:asciiTheme="minorEastAsia" w:hAnsiTheme="minorEastAsia"/>
          <w:b/>
          <w:color w:val="000000" w:themeColor="text1"/>
        </w:rPr>
        <w:object w:dxaOrig="8578" w:dyaOrig="84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424.5pt" o:ole="">
            <v:imagedata r:id="rId15" o:title=""/>
          </v:shape>
          <o:OLEObject Type="Embed" ProgID="Visio.Drawing.11" ShapeID="_x0000_i1025" DrawAspect="Content" ObjectID="_1436212830" r:id="rId16"/>
        </w:object>
      </w:r>
    </w:p>
    <w:sectPr w:rsidR="00E31259" w:rsidRPr="00E31259" w:rsidSect="002F4688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66BC5" w:rsidRDefault="00A66BC5" w:rsidP="00FC206E">
      <w:r>
        <w:separator/>
      </w:r>
    </w:p>
  </w:endnote>
  <w:endnote w:type="continuationSeparator" w:id="1">
    <w:p w:rsidR="00A66BC5" w:rsidRDefault="00A66BC5" w:rsidP="00FC206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66BC5" w:rsidRDefault="00A66BC5" w:rsidP="00FC206E">
      <w:r>
        <w:separator/>
      </w:r>
    </w:p>
  </w:footnote>
  <w:footnote w:type="continuationSeparator" w:id="1">
    <w:p w:rsidR="00A66BC5" w:rsidRDefault="00A66BC5" w:rsidP="00FC206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204D32"/>
    <w:multiLevelType w:val="hybridMultilevel"/>
    <w:tmpl w:val="703C19E8"/>
    <w:lvl w:ilvl="0" w:tplc="23C8212A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7E6951"/>
    <w:multiLevelType w:val="hybridMultilevel"/>
    <w:tmpl w:val="04FC70F6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2CA87FB4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8C0E9E"/>
    <w:multiLevelType w:val="hybridMultilevel"/>
    <w:tmpl w:val="3CCE3858"/>
    <w:lvl w:ilvl="0" w:tplc="2ED64C1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FF72B86"/>
    <w:multiLevelType w:val="hybridMultilevel"/>
    <w:tmpl w:val="35A2FEB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838147A"/>
    <w:multiLevelType w:val="hybridMultilevel"/>
    <w:tmpl w:val="D634160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DA13466"/>
    <w:multiLevelType w:val="hybridMultilevel"/>
    <w:tmpl w:val="E780C652"/>
    <w:lvl w:ilvl="0" w:tplc="7C1E24A2">
      <w:start w:val="1"/>
      <w:numFmt w:val="decimal"/>
      <w:lvlText w:val="%1、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6">
    <w:nsid w:val="4385162B"/>
    <w:multiLevelType w:val="hybridMultilevel"/>
    <w:tmpl w:val="9E46781C"/>
    <w:lvl w:ilvl="0" w:tplc="4EDEF0D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59B5862"/>
    <w:multiLevelType w:val="hybridMultilevel"/>
    <w:tmpl w:val="35A2FEB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5C81B07"/>
    <w:multiLevelType w:val="hybridMultilevel"/>
    <w:tmpl w:val="35A2FEB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DA3703D"/>
    <w:multiLevelType w:val="hybridMultilevel"/>
    <w:tmpl w:val="4EC69B32"/>
    <w:lvl w:ilvl="0" w:tplc="39500C90">
      <w:start w:val="8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DC16F85"/>
    <w:multiLevelType w:val="hybridMultilevel"/>
    <w:tmpl w:val="F6220726"/>
    <w:lvl w:ilvl="0" w:tplc="C46E5116">
      <w:start w:val="4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8445663"/>
    <w:multiLevelType w:val="hybridMultilevel"/>
    <w:tmpl w:val="957C483E"/>
    <w:lvl w:ilvl="0" w:tplc="4DF4E08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21156AF"/>
    <w:multiLevelType w:val="hybridMultilevel"/>
    <w:tmpl w:val="5CD4BBC4"/>
    <w:lvl w:ilvl="0" w:tplc="8E8063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73746E99"/>
    <w:multiLevelType w:val="hybridMultilevel"/>
    <w:tmpl w:val="32881AA6"/>
    <w:lvl w:ilvl="0" w:tplc="E5FC865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59B0292"/>
    <w:multiLevelType w:val="hybridMultilevel"/>
    <w:tmpl w:val="A154817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7653B57"/>
    <w:multiLevelType w:val="hybridMultilevel"/>
    <w:tmpl w:val="249483DA"/>
    <w:lvl w:ilvl="0" w:tplc="92F2BC9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86D3096"/>
    <w:multiLevelType w:val="hybridMultilevel"/>
    <w:tmpl w:val="479EEBEA"/>
    <w:lvl w:ilvl="0" w:tplc="4EDEF0D2">
      <w:start w:val="1"/>
      <w:numFmt w:val="decimal"/>
      <w:lvlText w:val="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7DC41A0D"/>
    <w:multiLevelType w:val="hybridMultilevel"/>
    <w:tmpl w:val="D09C8E78"/>
    <w:lvl w:ilvl="0" w:tplc="C46E5116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5"/>
  </w:num>
  <w:num w:numId="3">
    <w:abstractNumId w:val="13"/>
  </w:num>
  <w:num w:numId="4">
    <w:abstractNumId w:val="9"/>
  </w:num>
  <w:num w:numId="5">
    <w:abstractNumId w:val="6"/>
  </w:num>
  <w:num w:numId="6">
    <w:abstractNumId w:val="17"/>
  </w:num>
  <w:num w:numId="7">
    <w:abstractNumId w:val="0"/>
  </w:num>
  <w:num w:numId="8">
    <w:abstractNumId w:val="1"/>
  </w:num>
  <w:num w:numId="9">
    <w:abstractNumId w:val="11"/>
  </w:num>
  <w:num w:numId="10">
    <w:abstractNumId w:val="14"/>
  </w:num>
  <w:num w:numId="11">
    <w:abstractNumId w:val="10"/>
  </w:num>
  <w:num w:numId="12">
    <w:abstractNumId w:val="4"/>
  </w:num>
  <w:num w:numId="13">
    <w:abstractNumId w:val="2"/>
  </w:num>
  <w:num w:numId="14">
    <w:abstractNumId w:val="16"/>
  </w:num>
  <w:num w:numId="15">
    <w:abstractNumId w:val="8"/>
  </w:num>
  <w:num w:numId="16">
    <w:abstractNumId w:val="7"/>
  </w:num>
  <w:num w:numId="17">
    <w:abstractNumId w:val="3"/>
  </w:num>
  <w:num w:numId="18">
    <w:abstractNumId w:val="5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linkStyles/>
  <w:defaultTabStop w:val="720"/>
  <w:drawingGridHorizontalSpacing w:val="105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DF64D5"/>
    <w:rsid w:val="0001135A"/>
    <w:rsid w:val="000129B2"/>
    <w:rsid w:val="0001631D"/>
    <w:rsid w:val="00016E50"/>
    <w:rsid w:val="00024349"/>
    <w:rsid w:val="000243D7"/>
    <w:rsid w:val="00031025"/>
    <w:rsid w:val="000431F9"/>
    <w:rsid w:val="000509BD"/>
    <w:rsid w:val="00063A0A"/>
    <w:rsid w:val="00087DDD"/>
    <w:rsid w:val="00092523"/>
    <w:rsid w:val="00095D9B"/>
    <w:rsid w:val="000A2710"/>
    <w:rsid w:val="000A2B0D"/>
    <w:rsid w:val="000A3BA4"/>
    <w:rsid w:val="000C248A"/>
    <w:rsid w:val="000D1A75"/>
    <w:rsid w:val="000D3107"/>
    <w:rsid w:val="000D432A"/>
    <w:rsid w:val="000D61C6"/>
    <w:rsid w:val="000E4557"/>
    <w:rsid w:val="000F7EFC"/>
    <w:rsid w:val="00103F55"/>
    <w:rsid w:val="00105A6D"/>
    <w:rsid w:val="0010735C"/>
    <w:rsid w:val="001105C0"/>
    <w:rsid w:val="0011254C"/>
    <w:rsid w:val="00122968"/>
    <w:rsid w:val="00123CFF"/>
    <w:rsid w:val="00131942"/>
    <w:rsid w:val="001327C2"/>
    <w:rsid w:val="00133C2A"/>
    <w:rsid w:val="00142355"/>
    <w:rsid w:val="0015040A"/>
    <w:rsid w:val="00150F64"/>
    <w:rsid w:val="00155BC6"/>
    <w:rsid w:val="00171B91"/>
    <w:rsid w:val="001859AE"/>
    <w:rsid w:val="001951A8"/>
    <w:rsid w:val="001958E7"/>
    <w:rsid w:val="001A1136"/>
    <w:rsid w:val="001A6184"/>
    <w:rsid w:val="001B463A"/>
    <w:rsid w:val="001C30E4"/>
    <w:rsid w:val="001D1BCF"/>
    <w:rsid w:val="001E3C58"/>
    <w:rsid w:val="001E4E4F"/>
    <w:rsid w:val="001F0D6D"/>
    <w:rsid w:val="001F4C7E"/>
    <w:rsid w:val="001F5108"/>
    <w:rsid w:val="001F5B54"/>
    <w:rsid w:val="001F70E9"/>
    <w:rsid w:val="00201C56"/>
    <w:rsid w:val="002041D5"/>
    <w:rsid w:val="002128A5"/>
    <w:rsid w:val="0021291E"/>
    <w:rsid w:val="00217177"/>
    <w:rsid w:val="00217FC4"/>
    <w:rsid w:val="00230278"/>
    <w:rsid w:val="0023487F"/>
    <w:rsid w:val="00256AE0"/>
    <w:rsid w:val="00274EC0"/>
    <w:rsid w:val="00282F96"/>
    <w:rsid w:val="00286B23"/>
    <w:rsid w:val="0029426A"/>
    <w:rsid w:val="002A5FC8"/>
    <w:rsid w:val="002D059A"/>
    <w:rsid w:val="002F2D7D"/>
    <w:rsid w:val="002F4688"/>
    <w:rsid w:val="002F4FD6"/>
    <w:rsid w:val="00311ABF"/>
    <w:rsid w:val="0031238A"/>
    <w:rsid w:val="00370BED"/>
    <w:rsid w:val="00371953"/>
    <w:rsid w:val="0038781B"/>
    <w:rsid w:val="0039297A"/>
    <w:rsid w:val="00393D4C"/>
    <w:rsid w:val="0039484A"/>
    <w:rsid w:val="00394CC1"/>
    <w:rsid w:val="003A3722"/>
    <w:rsid w:val="003B2918"/>
    <w:rsid w:val="003B7011"/>
    <w:rsid w:val="003C0F05"/>
    <w:rsid w:val="003D39F9"/>
    <w:rsid w:val="003D3C69"/>
    <w:rsid w:val="003E3949"/>
    <w:rsid w:val="003F2A8F"/>
    <w:rsid w:val="003F3A4D"/>
    <w:rsid w:val="003F4956"/>
    <w:rsid w:val="004013AA"/>
    <w:rsid w:val="00403BCE"/>
    <w:rsid w:val="0041169B"/>
    <w:rsid w:val="00426DB5"/>
    <w:rsid w:val="00431CDD"/>
    <w:rsid w:val="0043512A"/>
    <w:rsid w:val="004362A6"/>
    <w:rsid w:val="00442283"/>
    <w:rsid w:val="004472C4"/>
    <w:rsid w:val="00453AF5"/>
    <w:rsid w:val="00455B13"/>
    <w:rsid w:val="004629FF"/>
    <w:rsid w:val="0046475F"/>
    <w:rsid w:val="004779D7"/>
    <w:rsid w:val="004826DE"/>
    <w:rsid w:val="004851E0"/>
    <w:rsid w:val="004A572D"/>
    <w:rsid w:val="004D5C0E"/>
    <w:rsid w:val="004F10C5"/>
    <w:rsid w:val="004F1A52"/>
    <w:rsid w:val="005117BE"/>
    <w:rsid w:val="00524521"/>
    <w:rsid w:val="00525A56"/>
    <w:rsid w:val="00525C45"/>
    <w:rsid w:val="005269E1"/>
    <w:rsid w:val="005377E9"/>
    <w:rsid w:val="00537E4C"/>
    <w:rsid w:val="00557E07"/>
    <w:rsid w:val="00561140"/>
    <w:rsid w:val="005645A5"/>
    <w:rsid w:val="00565D2A"/>
    <w:rsid w:val="00574DE2"/>
    <w:rsid w:val="00575422"/>
    <w:rsid w:val="00581D2F"/>
    <w:rsid w:val="0058510A"/>
    <w:rsid w:val="00587CF8"/>
    <w:rsid w:val="00595E74"/>
    <w:rsid w:val="005A0E8A"/>
    <w:rsid w:val="005A6D7F"/>
    <w:rsid w:val="005B5A7D"/>
    <w:rsid w:val="005E055B"/>
    <w:rsid w:val="005E65FD"/>
    <w:rsid w:val="005F76EB"/>
    <w:rsid w:val="0060434D"/>
    <w:rsid w:val="00607718"/>
    <w:rsid w:val="00615C40"/>
    <w:rsid w:val="006214A6"/>
    <w:rsid w:val="00623D9B"/>
    <w:rsid w:val="00647797"/>
    <w:rsid w:val="006510F8"/>
    <w:rsid w:val="0065557B"/>
    <w:rsid w:val="006706A5"/>
    <w:rsid w:val="0067384B"/>
    <w:rsid w:val="00673CE5"/>
    <w:rsid w:val="0068068C"/>
    <w:rsid w:val="00685E4A"/>
    <w:rsid w:val="0068739C"/>
    <w:rsid w:val="00693D84"/>
    <w:rsid w:val="006974C0"/>
    <w:rsid w:val="006978F2"/>
    <w:rsid w:val="006A28CE"/>
    <w:rsid w:val="006A7408"/>
    <w:rsid w:val="006B6BD7"/>
    <w:rsid w:val="006C288E"/>
    <w:rsid w:val="006C6814"/>
    <w:rsid w:val="006D1B3D"/>
    <w:rsid w:val="006F357F"/>
    <w:rsid w:val="007120E1"/>
    <w:rsid w:val="00723718"/>
    <w:rsid w:val="0074244E"/>
    <w:rsid w:val="00761C31"/>
    <w:rsid w:val="0076428B"/>
    <w:rsid w:val="00765BDD"/>
    <w:rsid w:val="00776507"/>
    <w:rsid w:val="00777E30"/>
    <w:rsid w:val="007859DC"/>
    <w:rsid w:val="007A1C04"/>
    <w:rsid w:val="007A46CE"/>
    <w:rsid w:val="007B4B70"/>
    <w:rsid w:val="007D00CB"/>
    <w:rsid w:val="007D278B"/>
    <w:rsid w:val="007D79B9"/>
    <w:rsid w:val="007E133D"/>
    <w:rsid w:val="007E2683"/>
    <w:rsid w:val="007F27C9"/>
    <w:rsid w:val="00801642"/>
    <w:rsid w:val="00803DD4"/>
    <w:rsid w:val="008123AD"/>
    <w:rsid w:val="00813176"/>
    <w:rsid w:val="008230CE"/>
    <w:rsid w:val="00831D68"/>
    <w:rsid w:val="0084564E"/>
    <w:rsid w:val="0085226C"/>
    <w:rsid w:val="0085496C"/>
    <w:rsid w:val="008705B1"/>
    <w:rsid w:val="00881529"/>
    <w:rsid w:val="008815D0"/>
    <w:rsid w:val="00881BFF"/>
    <w:rsid w:val="00884310"/>
    <w:rsid w:val="00885056"/>
    <w:rsid w:val="0088543B"/>
    <w:rsid w:val="008A1368"/>
    <w:rsid w:val="008E7519"/>
    <w:rsid w:val="00906D6B"/>
    <w:rsid w:val="00920E9C"/>
    <w:rsid w:val="00923716"/>
    <w:rsid w:val="009274F9"/>
    <w:rsid w:val="009365A4"/>
    <w:rsid w:val="00936CE7"/>
    <w:rsid w:val="00943BDB"/>
    <w:rsid w:val="00944D0F"/>
    <w:rsid w:val="0095402E"/>
    <w:rsid w:val="00957EB1"/>
    <w:rsid w:val="009673F0"/>
    <w:rsid w:val="00974512"/>
    <w:rsid w:val="00977DBB"/>
    <w:rsid w:val="00981E45"/>
    <w:rsid w:val="00986DCD"/>
    <w:rsid w:val="009A21F7"/>
    <w:rsid w:val="009B3DF8"/>
    <w:rsid w:val="009B7F2B"/>
    <w:rsid w:val="009E0B8B"/>
    <w:rsid w:val="009E71CF"/>
    <w:rsid w:val="00A0027E"/>
    <w:rsid w:val="00A10F2B"/>
    <w:rsid w:val="00A12A85"/>
    <w:rsid w:val="00A178A7"/>
    <w:rsid w:val="00A305B1"/>
    <w:rsid w:val="00A328B9"/>
    <w:rsid w:val="00A371A7"/>
    <w:rsid w:val="00A47A4F"/>
    <w:rsid w:val="00A5432E"/>
    <w:rsid w:val="00A6139B"/>
    <w:rsid w:val="00A63F8C"/>
    <w:rsid w:val="00A66BC5"/>
    <w:rsid w:val="00A711BB"/>
    <w:rsid w:val="00A74B86"/>
    <w:rsid w:val="00A7510D"/>
    <w:rsid w:val="00A856A0"/>
    <w:rsid w:val="00A8691A"/>
    <w:rsid w:val="00A90BF0"/>
    <w:rsid w:val="00A9736B"/>
    <w:rsid w:val="00AB0005"/>
    <w:rsid w:val="00AB2C82"/>
    <w:rsid w:val="00AB6DF3"/>
    <w:rsid w:val="00AE1DE0"/>
    <w:rsid w:val="00AE400F"/>
    <w:rsid w:val="00AF315F"/>
    <w:rsid w:val="00B143A7"/>
    <w:rsid w:val="00B15890"/>
    <w:rsid w:val="00B21178"/>
    <w:rsid w:val="00B25EA0"/>
    <w:rsid w:val="00B279BE"/>
    <w:rsid w:val="00B368D6"/>
    <w:rsid w:val="00B4003A"/>
    <w:rsid w:val="00B75447"/>
    <w:rsid w:val="00B76A4F"/>
    <w:rsid w:val="00B83794"/>
    <w:rsid w:val="00BA1137"/>
    <w:rsid w:val="00BA21B6"/>
    <w:rsid w:val="00BC17DD"/>
    <w:rsid w:val="00BD3D7C"/>
    <w:rsid w:val="00BD6041"/>
    <w:rsid w:val="00BE3F6B"/>
    <w:rsid w:val="00BE674B"/>
    <w:rsid w:val="00C03621"/>
    <w:rsid w:val="00C52BCA"/>
    <w:rsid w:val="00C54C69"/>
    <w:rsid w:val="00C63669"/>
    <w:rsid w:val="00C72007"/>
    <w:rsid w:val="00C72752"/>
    <w:rsid w:val="00C74D69"/>
    <w:rsid w:val="00C90185"/>
    <w:rsid w:val="00C930B3"/>
    <w:rsid w:val="00CA5D49"/>
    <w:rsid w:val="00CA5E71"/>
    <w:rsid w:val="00CB7C35"/>
    <w:rsid w:val="00CC4332"/>
    <w:rsid w:val="00CC4AB9"/>
    <w:rsid w:val="00CD3294"/>
    <w:rsid w:val="00CD5573"/>
    <w:rsid w:val="00CD729D"/>
    <w:rsid w:val="00CE0C02"/>
    <w:rsid w:val="00CE0F79"/>
    <w:rsid w:val="00CE29B4"/>
    <w:rsid w:val="00CE714E"/>
    <w:rsid w:val="00D01617"/>
    <w:rsid w:val="00D161D0"/>
    <w:rsid w:val="00D223B9"/>
    <w:rsid w:val="00D270CB"/>
    <w:rsid w:val="00D30A9F"/>
    <w:rsid w:val="00D346B4"/>
    <w:rsid w:val="00D35D7A"/>
    <w:rsid w:val="00D40725"/>
    <w:rsid w:val="00D43CC4"/>
    <w:rsid w:val="00D56BF8"/>
    <w:rsid w:val="00D6516E"/>
    <w:rsid w:val="00D718C5"/>
    <w:rsid w:val="00D76285"/>
    <w:rsid w:val="00D803B0"/>
    <w:rsid w:val="00D832FB"/>
    <w:rsid w:val="00DB0ACE"/>
    <w:rsid w:val="00DD1431"/>
    <w:rsid w:val="00DE09FB"/>
    <w:rsid w:val="00DE5B64"/>
    <w:rsid w:val="00DF32AC"/>
    <w:rsid w:val="00DF64D5"/>
    <w:rsid w:val="00E04DBA"/>
    <w:rsid w:val="00E20CF6"/>
    <w:rsid w:val="00E31259"/>
    <w:rsid w:val="00E32B08"/>
    <w:rsid w:val="00E33074"/>
    <w:rsid w:val="00E4508B"/>
    <w:rsid w:val="00E45B7C"/>
    <w:rsid w:val="00E47802"/>
    <w:rsid w:val="00E61966"/>
    <w:rsid w:val="00E767AA"/>
    <w:rsid w:val="00E81753"/>
    <w:rsid w:val="00E82A1E"/>
    <w:rsid w:val="00E90287"/>
    <w:rsid w:val="00E908FF"/>
    <w:rsid w:val="00EA535F"/>
    <w:rsid w:val="00EA5ED6"/>
    <w:rsid w:val="00EC325B"/>
    <w:rsid w:val="00EC77F6"/>
    <w:rsid w:val="00ED25DC"/>
    <w:rsid w:val="00ED57B5"/>
    <w:rsid w:val="00EF52E2"/>
    <w:rsid w:val="00F02899"/>
    <w:rsid w:val="00F163A7"/>
    <w:rsid w:val="00F20C4E"/>
    <w:rsid w:val="00F23582"/>
    <w:rsid w:val="00F27176"/>
    <w:rsid w:val="00F332C0"/>
    <w:rsid w:val="00F4553D"/>
    <w:rsid w:val="00F45541"/>
    <w:rsid w:val="00F71517"/>
    <w:rsid w:val="00F7642B"/>
    <w:rsid w:val="00F773B5"/>
    <w:rsid w:val="00F842E5"/>
    <w:rsid w:val="00F975C4"/>
    <w:rsid w:val="00FA237B"/>
    <w:rsid w:val="00FC206E"/>
    <w:rsid w:val="00FC35D9"/>
    <w:rsid w:val="00FC4545"/>
    <w:rsid w:val="00FC6AB2"/>
    <w:rsid w:val="00FE06ED"/>
    <w:rsid w:val="00FE658A"/>
    <w:rsid w:val="00FF1D80"/>
    <w:rsid w:val="00FF57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>
      <o:colormenu v:ext="edit" strokecolor="none [3209]"/>
    </o:shapedefaults>
    <o:shapelayout v:ext="edit">
      <o:idmap v:ext="edit" data="1"/>
      <o:rules v:ext="edit">
        <o:r id="V:Rule1" type="callout" idref="#_x0000_s1032"/>
        <o:r id="V:Rule2" type="callout" idref="#_x0000_s1031"/>
        <o:r id="V:Rule3" type="callout" idref="#_x0000_s1030"/>
        <o:r id="V:Rule4" type="callout" idref="#_x0000_s1029"/>
        <o:r id="V:Rule5" type="callout" idref="#_x0000_s102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4688"/>
    <w:pPr>
      <w:widowControl w:val="0"/>
      <w:spacing w:after="0" w:line="240" w:lineRule="auto"/>
      <w:jc w:val="both"/>
    </w:pPr>
    <w:rPr>
      <w:kern w:val="2"/>
      <w:sz w:val="21"/>
    </w:rPr>
  </w:style>
  <w:style w:type="character" w:default="1" w:styleId="DefaultParagraphFont">
    <w:name w:val="Default Paragraph Font"/>
    <w:uiPriority w:val="1"/>
    <w:semiHidden/>
    <w:unhideWhenUsed/>
    <w:rsid w:val="002F4688"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2F4688"/>
  </w:style>
  <w:style w:type="paragraph" w:styleId="ListParagraph">
    <w:name w:val="List Paragraph"/>
    <w:basedOn w:val="Normal"/>
    <w:uiPriority w:val="34"/>
    <w:qFormat/>
    <w:rsid w:val="00DB0AC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76285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76285"/>
    <w:rPr>
      <w:sz w:val="18"/>
      <w:szCs w:val="18"/>
    </w:rPr>
  </w:style>
  <w:style w:type="paragraph" w:styleId="Header">
    <w:name w:val="header"/>
    <w:basedOn w:val="Normal"/>
    <w:link w:val="HeaderChar"/>
    <w:uiPriority w:val="99"/>
    <w:semiHidden/>
    <w:unhideWhenUsed/>
    <w:rsid w:val="00FC20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FC206E"/>
    <w:rPr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unhideWhenUsed/>
    <w:rsid w:val="00FC206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FC206E"/>
    <w:rPr>
      <w:sz w:val="18"/>
      <w:szCs w:val="18"/>
    </w:rPr>
  </w:style>
  <w:style w:type="table" w:styleId="TableGrid">
    <w:name w:val="Table Grid"/>
    <w:basedOn w:val="TableNormal"/>
    <w:uiPriority w:val="59"/>
    <w:rsid w:val="007B4B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3742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43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9142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Layout" Target="diagrams/layout1.xml"/><Relationship Id="rId13" Type="http://schemas.openxmlformats.org/officeDocument/2006/relationships/diagramQuickStyle" Target="diagrams/quickStyle2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diagramData" Target="diagrams/data1.xml"/><Relationship Id="rId12" Type="http://schemas.openxmlformats.org/officeDocument/2006/relationships/diagramLayout" Target="diagrams/layout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diagramData" Target="diagrams/data2.xml"/><Relationship Id="rId5" Type="http://schemas.openxmlformats.org/officeDocument/2006/relationships/footnotes" Target="footnotes.xml"/><Relationship Id="rId15" Type="http://schemas.openxmlformats.org/officeDocument/2006/relationships/image" Target="media/image1.emf"/><Relationship Id="rId10" Type="http://schemas.openxmlformats.org/officeDocument/2006/relationships/diagramColors" Target="diagrams/colors1.xml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diagramColors" Target="diagrams/colors2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D3849C8-CAD6-4C4F-B9A3-0034D6C004FD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34A07BC-EE02-4CDC-B32A-8DFDB1037B6D}">
      <dgm:prSet phldrT="[Text]"/>
      <dgm:spPr>
        <a:solidFill>
          <a:srgbClr val="7030A0"/>
        </a:solidFill>
      </dgm:spPr>
      <dgm:t>
        <a:bodyPr/>
        <a:lstStyle/>
        <a:p>
          <a:pPr algn="ctr"/>
          <a:r>
            <a:rPr lang="en-US"/>
            <a:t>0(0)</a:t>
          </a:r>
        </a:p>
      </dgm:t>
    </dgm:pt>
    <dgm:pt modelId="{80C15871-BA18-4C09-985E-FAE0552C2D78}" type="parTrans" cxnId="{FE9E136B-D422-498C-B54E-ED39DFB8B348}">
      <dgm:prSet/>
      <dgm:spPr/>
      <dgm:t>
        <a:bodyPr/>
        <a:lstStyle/>
        <a:p>
          <a:pPr algn="ctr"/>
          <a:endParaRPr lang="en-US"/>
        </a:p>
      </dgm:t>
    </dgm:pt>
    <dgm:pt modelId="{BE7D3278-C6CB-437D-A423-0BF7911FE204}" type="sibTrans" cxnId="{FE9E136B-D422-498C-B54E-ED39DFB8B348}">
      <dgm:prSet/>
      <dgm:spPr/>
      <dgm:t>
        <a:bodyPr/>
        <a:lstStyle/>
        <a:p>
          <a:pPr algn="ctr"/>
          <a:endParaRPr lang="en-US"/>
        </a:p>
      </dgm:t>
    </dgm:pt>
    <dgm:pt modelId="{28D1E8D5-8398-4E8C-BAB1-D739B75CF0FD}">
      <dgm:prSet phldrT="[Text]"/>
      <dgm:spPr>
        <a:solidFill>
          <a:srgbClr val="92D050"/>
        </a:solidFill>
      </dgm:spPr>
      <dgm:t>
        <a:bodyPr/>
        <a:lstStyle/>
        <a:p>
          <a:pPr algn="ctr"/>
          <a:r>
            <a:rPr lang="en-US"/>
            <a:t>1(9)</a:t>
          </a:r>
        </a:p>
      </dgm:t>
    </dgm:pt>
    <dgm:pt modelId="{95BDDED1-490C-4EBD-9127-58AF4B09C8DA}" type="parTrans" cxnId="{0B1E5A86-0071-437E-A2D8-0EBEC3C55CD5}">
      <dgm:prSet/>
      <dgm:spPr>
        <a:ln>
          <a:solidFill>
            <a:srgbClr val="92D050"/>
          </a:solidFill>
        </a:ln>
      </dgm:spPr>
      <dgm:t>
        <a:bodyPr/>
        <a:lstStyle/>
        <a:p>
          <a:pPr algn="ctr"/>
          <a:endParaRPr lang="en-US"/>
        </a:p>
      </dgm:t>
    </dgm:pt>
    <dgm:pt modelId="{92CB156E-4C07-4AEC-967B-9D93FE3A89EE}" type="sibTrans" cxnId="{0B1E5A86-0071-437E-A2D8-0EBEC3C55CD5}">
      <dgm:prSet/>
      <dgm:spPr/>
      <dgm:t>
        <a:bodyPr/>
        <a:lstStyle/>
        <a:p>
          <a:pPr algn="ctr"/>
          <a:endParaRPr lang="en-US"/>
        </a:p>
      </dgm:t>
    </dgm:pt>
    <dgm:pt modelId="{052FEFD6-C17A-4FAA-B6C6-8E06493407D9}">
      <dgm:prSet phldrT="[Text]"/>
      <dgm:spPr>
        <a:solidFill>
          <a:srgbClr val="92D050"/>
        </a:solidFill>
      </dgm:spPr>
      <dgm:t>
        <a:bodyPr/>
        <a:lstStyle/>
        <a:p>
          <a:pPr algn="ctr"/>
          <a:r>
            <a:rPr lang="en-US"/>
            <a:t>3(10)</a:t>
          </a:r>
        </a:p>
      </dgm:t>
    </dgm:pt>
    <dgm:pt modelId="{9542437B-B178-46B5-8E0E-149C99F882CA}" type="parTrans" cxnId="{0CD1BBD4-EABA-4671-96C7-68D6BEBD6F2C}">
      <dgm:prSet/>
      <dgm:spPr>
        <a:ln>
          <a:solidFill>
            <a:srgbClr val="92D050"/>
          </a:solidFill>
        </a:ln>
      </dgm:spPr>
      <dgm:t>
        <a:bodyPr/>
        <a:lstStyle/>
        <a:p>
          <a:pPr algn="ctr"/>
          <a:endParaRPr lang="en-US"/>
        </a:p>
      </dgm:t>
    </dgm:pt>
    <dgm:pt modelId="{D710295A-C765-43F8-8D10-E305A7F2518C}" type="sibTrans" cxnId="{0CD1BBD4-EABA-4671-96C7-68D6BEBD6F2C}">
      <dgm:prSet/>
      <dgm:spPr/>
      <dgm:t>
        <a:bodyPr/>
        <a:lstStyle/>
        <a:p>
          <a:pPr algn="ctr"/>
          <a:endParaRPr lang="en-US"/>
        </a:p>
      </dgm:t>
    </dgm:pt>
    <dgm:pt modelId="{97B5D4E5-3FD9-44A2-A848-73AC40A207A4}">
      <dgm:prSet phldrT="[Text]"/>
      <dgm:spPr/>
      <dgm:t>
        <a:bodyPr/>
        <a:lstStyle/>
        <a:p>
          <a:pPr algn="ctr"/>
          <a:r>
            <a:rPr lang="en-US"/>
            <a:t>2(6)</a:t>
          </a:r>
        </a:p>
      </dgm:t>
    </dgm:pt>
    <dgm:pt modelId="{D3A6D495-39FB-487E-A1B4-C528AE544D25}" type="parTrans" cxnId="{83B3801D-7A77-4F27-B80D-A08CA8211E12}">
      <dgm:prSet/>
      <dgm:spPr/>
      <dgm:t>
        <a:bodyPr/>
        <a:lstStyle/>
        <a:p>
          <a:pPr algn="ctr"/>
          <a:endParaRPr lang="en-US"/>
        </a:p>
      </dgm:t>
    </dgm:pt>
    <dgm:pt modelId="{56238CCE-D7BA-4138-88A0-882268AFBD7B}" type="sibTrans" cxnId="{83B3801D-7A77-4F27-B80D-A08CA8211E12}">
      <dgm:prSet/>
      <dgm:spPr/>
      <dgm:t>
        <a:bodyPr/>
        <a:lstStyle/>
        <a:p>
          <a:pPr algn="ctr"/>
          <a:endParaRPr lang="en-US"/>
        </a:p>
      </dgm:t>
    </dgm:pt>
    <dgm:pt modelId="{5864A775-614F-4EE7-B595-9E1A68186296}">
      <dgm:prSet phldrT="[Text]"/>
      <dgm:spPr/>
      <dgm:t>
        <a:bodyPr/>
        <a:lstStyle/>
        <a:p>
          <a:pPr algn="ctr"/>
          <a:r>
            <a:rPr lang="en-US"/>
            <a:t>4(2</a:t>
          </a:r>
          <a:r>
            <a:rPr lang="en-US" altLang="zh-CN"/>
            <a:t>2</a:t>
          </a:r>
          <a:r>
            <a:rPr lang="en-US"/>
            <a:t>)</a:t>
          </a:r>
        </a:p>
      </dgm:t>
    </dgm:pt>
    <dgm:pt modelId="{0EC57F75-4652-4962-8F8A-57FE3F50C3E7}" type="parTrans" cxnId="{C1D3163F-9B24-4EB1-8D06-9D1389D1B398}">
      <dgm:prSet/>
      <dgm:spPr/>
      <dgm:t>
        <a:bodyPr/>
        <a:lstStyle/>
        <a:p>
          <a:pPr algn="ctr"/>
          <a:endParaRPr lang="en-US"/>
        </a:p>
      </dgm:t>
    </dgm:pt>
    <dgm:pt modelId="{91BD0EA0-0B52-438C-B750-F01807223119}" type="sibTrans" cxnId="{C1D3163F-9B24-4EB1-8D06-9D1389D1B398}">
      <dgm:prSet/>
      <dgm:spPr/>
      <dgm:t>
        <a:bodyPr/>
        <a:lstStyle/>
        <a:p>
          <a:pPr algn="ctr"/>
          <a:endParaRPr lang="en-US"/>
        </a:p>
      </dgm:t>
    </dgm:pt>
    <dgm:pt modelId="{7CE7E4ED-FAAF-4FCF-B1C1-DD36559BD00E}">
      <dgm:prSet phldrT="[Text]"/>
      <dgm:spPr>
        <a:solidFill>
          <a:schemeClr val="accent6"/>
        </a:solidFill>
      </dgm:spPr>
      <dgm:t>
        <a:bodyPr/>
        <a:lstStyle/>
        <a:p>
          <a:pPr algn="ctr"/>
          <a:r>
            <a:rPr lang="en-US"/>
            <a:t>5(2</a:t>
          </a:r>
          <a:r>
            <a:rPr lang="en-US" altLang="zh-CN"/>
            <a:t>3</a:t>
          </a:r>
          <a:r>
            <a:rPr lang="en-US"/>
            <a:t>)</a:t>
          </a:r>
        </a:p>
      </dgm:t>
    </dgm:pt>
    <dgm:pt modelId="{0D5F548D-C7E6-4004-9D47-D058F6292F7B}" type="parTrans" cxnId="{BBA81C10-A18E-4078-B4AE-9F622E6344AF}">
      <dgm:prSet/>
      <dgm:spPr/>
      <dgm:t>
        <a:bodyPr/>
        <a:lstStyle/>
        <a:p>
          <a:pPr algn="ctr"/>
          <a:endParaRPr lang="en-US"/>
        </a:p>
      </dgm:t>
    </dgm:pt>
    <dgm:pt modelId="{02D10CEA-AC30-4473-B312-26137181AE1D}" type="sibTrans" cxnId="{BBA81C10-A18E-4078-B4AE-9F622E6344AF}">
      <dgm:prSet/>
      <dgm:spPr/>
      <dgm:t>
        <a:bodyPr/>
        <a:lstStyle/>
        <a:p>
          <a:pPr algn="ctr"/>
          <a:endParaRPr lang="en-US"/>
        </a:p>
      </dgm:t>
    </dgm:pt>
    <dgm:pt modelId="{EEFB3AD3-549A-4EC0-B97D-B62CB3A036F3}">
      <dgm:prSet phldrT="[Text]"/>
      <dgm:spPr>
        <a:solidFill>
          <a:schemeClr val="accent6"/>
        </a:solidFill>
      </dgm:spPr>
      <dgm:t>
        <a:bodyPr/>
        <a:lstStyle/>
        <a:p>
          <a:pPr algn="ctr"/>
          <a:r>
            <a:rPr lang="en-US"/>
            <a:t>6(15)</a:t>
          </a:r>
        </a:p>
      </dgm:t>
    </dgm:pt>
    <dgm:pt modelId="{DC0C400B-1515-4036-B766-C814D154F239}" type="parTrans" cxnId="{7C5AEFD6-62DB-4BF2-98D6-BAAFB81E0A2A}">
      <dgm:prSet/>
      <dgm:spPr/>
      <dgm:t>
        <a:bodyPr/>
        <a:lstStyle/>
        <a:p>
          <a:pPr algn="ctr"/>
          <a:endParaRPr lang="en-US"/>
        </a:p>
      </dgm:t>
    </dgm:pt>
    <dgm:pt modelId="{A58505BF-498D-4DE2-BBB3-3E3ACFDDB166}" type="sibTrans" cxnId="{7C5AEFD6-62DB-4BF2-98D6-BAAFB81E0A2A}">
      <dgm:prSet/>
      <dgm:spPr/>
      <dgm:t>
        <a:bodyPr/>
        <a:lstStyle/>
        <a:p>
          <a:pPr algn="ctr"/>
          <a:endParaRPr lang="en-US"/>
        </a:p>
      </dgm:t>
    </dgm:pt>
    <dgm:pt modelId="{B53F383E-937C-4BF8-A63B-BFAA4CC31E60}">
      <dgm:prSet phldrT="[Text]"/>
      <dgm:spPr>
        <a:solidFill>
          <a:schemeClr val="accent6"/>
        </a:solidFill>
      </dgm:spPr>
      <dgm:t>
        <a:bodyPr/>
        <a:lstStyle/>
        <a:p>
          <a:pPr algn="ctr"/>
          <a:r>
            <a:rPr lang="en-US"/>
            <a:t>7(</a:t>
          </a:r>
          <a:r>
            <a:rPr lang="en-US" altLang="zh-CN"/>
            <a:t>18</a:t>
          </a:r>
          <a:r>
            <a:rPr lang="en-US"/>
            <a:t>)</a:t>
          </a:r>
        </a:p>
      </dgm:t>
    </dgm:pt>
    <dgm:pt modelId="{00F49258-DE21-4203-9AA4-9F72CB07D80A}" type="parTrans" cxnId="{5AE84726-E4A1-49D8-8ABB-80016B03A9DE}">
      <dgm:prSet/>
      <dgm:spPr/>
      <dgm:t>
        <a:bodyPr/>
        <a:lstStyle/>
        <a:p>
          <a:pPr algn="ctr"/>
          <a:endParaRPr lang="en-US"/>
        </a:p>
      </dgm:t>
    </dgm:pt>
    <dgm:pt modelId="{75D946C6-17E3-4E04-A32D-2AF978692A98}" type="sibTrans" cxnId="{5AE84726-E4A1-49D8-8ABB-80016B03A9DE}">
      <dgm:prSet/>
      <dgm:spPr/>
      <dgm:t>
        <a:bodyPr/>
        <a:lstStyle/>
        <a:p>
          <a:pPr algn="ctr"/>
          <a:endParaRPr lang="en-US"/>
        </a:p>
      </dgm:t>
    </dgm:pt>
    <dgm:pt modelId="{3A0050A1-6B25-4EFC-9AAB-F6E27F800E46}">
      <dgm:prSet phldrT="[Text]"/>
      <dgm:spPr>
        <a:solidFill>
          <a:schemeClr val="accent6"/>
        </a:solidFill>
      </dgm:spPr>
      <dgm:t>
        <a:bodyPr/>
        <a:lstStyle/>
        <a:p>
          <a:pPr algn="ctr"/>
          <a:r>
            <a:rPr lang="en-US"/>
            <a:t>8(11)</a:t>
          </a:r>
        </a:p>
      </dgm:t>
    </dgm:pt>
    <dgm:pt modelId="{B804D807-C3E3-4A1F-A4F0-74D67C7429C1}" type="parTrans" cxnId="{7D2774EA-458F-47DC-A904-EC98CE9DB31E}">
      <dgm:prSet/>
      <dgm:spPr/>
      <dgm:t>
        <a:bodyPr/>
        <a:lstStyle/>
        <a:p>
          <a:pPr algn="ctr"/>
          <a:endParaRPr lang="en-US"/>
        </a:p>
      </dgm:t>
    </dgm:pt>
    <dgm:pt modelId="{D798DE54-88E5-4951-BEB3-90D13395538B}" type="sibTrans" cxnId="{7D2774EA-458F-47DC-A904-EC98CE9DB31E}">
      <dgm:prSet/>
      <dgm:spPr/>
      <dgm:t>
        <a:bodyPr/>
        <a:lstStyle/>
        <a:p>
          <a:pPr algn="ctr"/>
          <a:endParaRPr lang="en-US"/>
        </a:p>
      </dgm:t>
    </dgm:pt>
    <dgm:pt modelId="{1CEE3623-3D99-4494-A5D1-145EAE4CF8D0}">
      <dgm:prSet phldrT="[Text]"/>
      <dgm:spPr>
        <a:solidFill>
          <a:schemeClr val="accent6"/>
        </a:solidFill>
      </dgm:spPr>
      <dgm:t>
        <a:bodyPr/>
        <a:lstStyle/>
        <a:p>
          <a:pPr algn="ctr"/>
          <a:r>
            <a:rPr lang="en-US"/>
            <a:t>10(18)0</a:t>
          </a:r>
        </a:p>
      </dgm:t>
    </dgm:pt>
    <dgm:pt modelId="{AC7F12FB-2595-4701-BB59-2A1F58A201BD}" type="parTrans" cxnId="{7391B430-647A-4DA5-9E90-B9BCA6B55B31}">
      <dgm:prSet/>
      <dgm:spPr/>
      <dgm:t>
        <a:bodyPr/>
        <a:lstStyle/>
        <a:p>
          <a:pPr algn="ctr"/>
          <a:endParaRPr lang="en-US"/>
        </a:p>
      </dgm:t>
    </dgm:pt>
    <dgm:pt modelId="{1405A8D6-70F0-45F1-BDAF-8A90857B5269}" type="sibTrans" cxnId="{7391B430-647A-4DA5-9E90-B9BCA6B55B31}">
      <dgm:prSet/>
      <dgm:spPr/>
      <dgm:t>
        <a:bodyPr/>
        <a:lstStyle/>
        <a:p>
          <a:pPr algn="ctr"/>
          <a:endParaRPr lang="en-US"/>
        </a:p>
      </dgm:t>
    </dgm:pt>
    <dgm:pt modelId="{2EB60540-9BF1-4F6F-813B-321F1CC0457E}">
      <dgm:prSet phldrT="[Text]"/>
      <dgm:spPr>
        <a:solidFill>
          <a:schemeClr val="accent6"/>
        </a:solidFill>
      </dgm:spPr>
      <dgm:t>
        <a:bodyPr/>
        <a:lstStyle/>
        <a:p>
          <a:pPr algn="ctr"/>
          <a:r>
            <a:rPr lang="en-US"/>
            <a:t>9(19)</a:t>
          </a:r>
        </a:p>
      </dgm:t>
    </dgm:pt>
    <dgm:pt modelId="{3E8072B2-F9D0-414F-A14F-FACD617BABB6}" type="parTrans" cxnId="{50819F81-12BB-4BC4-9C25-C0F5040528F4}">
      <dgm:prSet/>
      <dgm:spPr/>
      <dgm:t>
        <a:bodyPr/>
        <a:lstStyle/>
        <a:p>
          <a:pPr algn="ctr"/>
          <a:endParaRPr lang="en-US"/>
        </a:p>
      </dgm:t>
    </dgm:pt>
    <dgm:pt modelId="{9BF66F0C-5F3F-4AFA-BAF5-A59E1DE047D3}" type="sibTrans" cxnId="{50819F81-12BB-4BC4-9C25-C0F5040528F4}">
      <dgm:prSet/>
      <dgm:spPr/>
      <dgm:t>
        <a:bodyPr/>
        <a:lstStyle/>
        <a:p>
          <a:pPr algn="ctr"/>
          <a:endParaRPr lang="en-US"/>
        </a:p>
      </dgm:t>
    </dgm:pt>
    <dgm:pt modelId="{981B3277-21F5-48DE-BF1B-45D8A8B5227E}">
      <dgm:prSet phldrT="[Text]"/>
      <dgm:spPr/>
      <dgm:t>
        <a:bodyPr/>
        <a:lstStyle/>
        <a:p>
          <a:pPr algn="ctr"/>
          <a:r>
            <a:rPr lang="en-US"/>
            <a:t>11(2</a:t>
          </a:r>
          <a:r>
            <a:rPr lang="en-US" altLang="zh-CN"/>
            <a:t>4</a:t>
          </a:r>
          <a:r>
            <a:rPr lang="en-US"/>
            <a:t>)</a:t>
          </a:r>
        </a:p>
      </dgm:t>
    </dgm:pt>
    <dgm:pt modelId="{1B6999E3-F520-43A8-8319-0AAFBF91A11D}" type="parTrans" cxnId="{C5B529C2-93D7-4C87-BE0B-CD2E64C12496}">
      <dgm:prSet/>
      <dgm:spPr/>
      <dgm:t>
        <a:bodyPr/>
        <a:lstStyle/>
        <a:p>
          <a:pPr algn="ctr"/>
          <a:endParaRPr lang="en-US"/>
        </a:p>
      </dgm:t>
    </dgm:pt>
    <dgm:pt modelId="{ABEF12BE-83D7-4E58-A5D8-37E9DC570799}" type="sibTrans" cxnId="{C5B529C2-93D7-4C87-BE0B-CD2E64C12496}">
      <dgm:prSet/>
      <dgm:spPr/>
      <dgm:t>
        <a:bodyPr/>
        <a:lstStyle/>
        <a:p>
          <a:pPr algn="ctr"/>
          <a:endParaRPr lang="en-US"/>
        </a:p>
      </dgm:t>
    </dgm:pt>
    <dgm:pt modelId="{D788F0C7-7784-4B10-8621-93632B67AAFB}">
      <dgm:prSet phldrT="[Text]"/>
      <dgm:spPr/>
      <dgm:t>
        <a:bodyPr/>
        <a:lstStyle/>
        <a:p>
          <a:pPr algn="ctr"/>
          <a:r>
            <a:rPr lang="en-US"/>
            <a:t>12(30)</a:t>
          </a:r>
        </a:p>
      </dgm:t>
    </dgm:pt>
    <dgm:pt modelId="{DE23E90F-F5C2-49B5-9DD9-AB727166FD0E}" type="parTrans" cxnId="{E8398927-7A9E-4418-A56C-C446727179F5}">
      <dgm:prSet/>
      <dgm:spPr/>
      <dgm:t>
        <a:bodyPr/>
        <a:lstStyle/>
        <a:p>
          <a:pPr algn="ctr"/>
          <a:endParaRPr lang="en-US"/>
        </a:p>
      </dgm:t>
    </dgm:pt>
    <dgm:pt modelId="{9CF94B18-17C4-494E-8B7C-BE78CD6413C6}" type="sibTrans" cxnId="{E8398927-7A9E-4418-A56C-C446727179F5}">
      <dgm:prSet/>
      <dgm:spPr/>
      <dgm:t>
        <a:bodyPr/>
        <a:lstStyle/>
        <a:p>
          <a:pPr algn="ctr"/>
          <a:endParaRPr lang="en-US"/>
        </a:p>
      </dgm:t>
    </dgm:pt>
    <dgm:pt modelId="{7607DBE5-9CA4-4D02-ABAD-880C6EFFA89D}">
      <dgm:prSet phldrT="[Text]"/>
      <dgm:spPr>
        <a:solidFill>
          <a:srgbClr val="FF0000"/>
        </a:solidFill>
      </dgm:spPr>
      <dgm:t>
        <a:bodyPr/>
        <a:lstStyle/>
        <a:p>
          <a:pPr algn="ctr"/>
          <a:r>
            <a:rPr lang="en-US"/>
            <a:t>13(50)</a:t>
          </a:r>
        </a:p>
      </dgm:t>
    </dgm:pt>
    <dgm:pt modelId="{DB474BFE-6DFE-44BF-BF27-CAB51CD424A6}" type="parTrans" cxnId="{F7888CF5-CD90-415E-BC6D-AEF7F2130365}">
      <dgm:prSet/>
      <dgm:spPr/>
      <dgm:t>
        <a:bodyPr/>
        <a:lstStyle/>
        <a:p>
          <a:pPr algn="ctr"/>
          <a:endParaRPr lang="en-US"/>
        </a:p>
      </dgm:t>
    </dgm:pt>
    <dgm:pt modelId="{EA23C4D2-D100-4BED-B53F-A595A5B1589F}" type="sibTrans" cxnId="{F7888CF5-CD90-415E-BC6D-AEF7F2130365}">
      <dgm:prSet/>
      <dgm:spPr/>
      <dgm:t>
        <a:bodyPr/>
        <a:lstStyle/>
        <a:p>
          <a:pPr algn="ctr"/>
          <a:endParaRPr lang="en-US"/>
        </a:p>
      </dgm:t>
    </dgm:pt>
    <dgm:pt modelId="{4F6FA768-C6CD-41B4-A7C7-E6F0D92F94E6}">
      <dgm:prSet phldrT="[Text]"/>
      <dgm:spPr>
        <a:solidFill>
          <a:schemeClr val="accent6"/>
        </a:solidFill>
      </dgm:spPr>
      <dgm:t>
        <a:bodyPr/>
        <a:lstStyle/>
        <a:p>
          <a:pPr algn="ctr"/>
          <a:r>
            <a:rPr lang="en-US"/>
            <a:t>1</a:t>
          </a:r>
          <a:r>
            <a:rPr lang="en-US" altLang="zh-CN"/>
            <a:t>4</a:t>
          </a:r>
          <a:r>
            <a:rPr lang="en-US"/>
            <a:t>(</a:t>
          </a:r>
          <a:r>
            <a:rPr lang="en-US" altLang="zh-CN"/>
            <a:t>7</a:t>
          </a:r>
          <a:r>
            <a:rPr lang="en-US"/>
            <a:t>)</a:t>
          </a:r>
        </a:p>
      </dgm:t>
    </dgm:pt>
    <dgm:pt modelId="{F3A3284B-B22A-4A83-9476-30C2451DE08D}" type="parTrans" cxnId="{1531E3B1-64FD-4459-A654-EEE79FB96F6A}">
      <dgm:prSet/>
      <dgm:spPr/>
      <dgm:t>
        <a:bodyPr/>
        <a:lstStyle/>
        <a:p>
          <a:pPr algn="ctr"/>
          <a:endParaRPr lang="en-US"/>
        </a:p>
      </dgm:t>
    </dgm:pt>
    <dgm:pt modelId="{52A99271-A719-43FF-BE0E-59E42D715D49}" type="sibTrans" cxnId="{1531E3B1-64FD-4459-A654-EEE79FB96F6A}">
      <dgm:prSet/>
      <dgm:spPr/>
      <dgm:t>
        <a:bodyPr/>
        <a:lstStyle/>
        <a:p>
          <a:pPr algn="ctr"/>
          <a:endParaRPr lang="en-US"/>
        </a:p>
      </dgm:t>
    </dgm:pt>
    <dgm:pt modelId="{947EC47E-FFEC-4A5A-AE9C-681680AF0080}">
      <dgm:prSet phldrT="[Text]"/>
      <dgm:spPr>
        <a:solidFill>
          <a:schemeClr val="accent6"/>
        </a:solidFill>
      </dgm:spPr>
      <dgm:t>
        <a:bodyPr/>
        <a:lstStyle/>
        <a:p>
          <a:pPr algn="ctr"/>
          <a:r>
            <a:rPr lang="en-US"/>
            <a:t>1</a:t>
          </a:r>
          <a:r>
            <a:rPr lang="en-US" altLang="zh-CN"/>
            <a:t>5</a:t>
          </a:r>
          <a:r>
            <a:rPr lang="en-US"/>
            <a:t>(</a:t>
          </a:r>
          <a:r>
            <a:rPr lang="en-US" altLang="zh-CN"/>
            <a:t>1</a:t>
          </a:r>
          <a:r>
            <a:rPr lang="en-US"/>
            <a:t>3)</a:t>
          </a:r>
        </a:p>
      </dgm:t>
    </dgm:pt>
    <dgm:pt modelId="{7FA82629-5F2A-4B37-97E7-B9824A5E63C0}" type="parTrans" cxnId="{CB074273-DE29-4377-8DF6-E2A35CC615AF}">
      <dgm:prSet/>
      <dgm:spPr/>
      <dgm:t>
        <a:bodyPr/>
        <a:lstStyle/>
        <a:p>
          <a:pPr algn="ctr"/>
          <a:endParaRPr lang="en-US"/>
        </a:p>
      </dgm:t>
    </dgm:pt>
    <dgm:pt modelId="{B1521E1E-AE03-4A48-91F1-770732F15392}" type="sibTrans" cxnId="{CB074273-DE29-4377-8DF6-E2A35CC615AF}">
      <dgm:prSet/>
      <dgm:spPr/>
      <dgm:t>
        <a:bodyPr/>
        <a:lstStyle/>
        <a:p>
          <a:pPr algn="ctr"/>
          <a:endParaRPr lang="en-US"/>
        </a:p>
      </dgm:t>
    </dgm:pt>
    <dgm:pt modelId="{DBB10900-36E6-4F63-86C2-CEF1F51175B0}">
      <dgm:prSet phldrT="[Text]"/>
      <dgm:spPr>
        <a:solidFill>
          <a:schemeClr val="accent6"/>
        </a:solidFill>
      </dgm:spPr>
      <dgm:t>
        <a:bodyPr/>
        <a:lstStyle/>
        <a:p>
          <a:pPr algn="ctr"/>
          <a:r>
            <a:rPr lang="en-US"/>
            <a:t>1</a:t>
          </a:r>
          <a:r>
            <a:rPr lang="en-US" altLang="zh-CN"/>
            <a:t>6</a:t>
          </a:r>
          <a:r>
            <a:rPr lang="en-US"/>
            <a:t>(</a:t>
          </a:r>
          <a:r>
            <a:rPr lang="en-US" altLang="zh-CN"/>
            <a:t>11</a:t>
          </a:r>
          <a:r>
            <a:rPr lang="en-US"/>
            <a:t>)</a:t>
          </a:r>
        </a:p>
      </dgm:t>
    </dgm:pt>
    <dgm:pt modelId="{4489D8CC-F531-4361-9678-71FD5B1F44FB}" type="parTrans" cxnId="{08324B8B-EF98-4151-A09B-2C35483A5486}">
      <dgm:prSet/>
      <dgm:spPr/>
      <dgm:t>
        <a:bodyPr/>
        <a:lstStyle/>
        <a:p>
          <a:pPr algn="ctr"/>
          <a:endParaRPr lang="en-US"/>
        </a:p>
      </dgm:t>
    </dgm:pt>
    <dgm:pt modelId="{7D740B60-B41F-4783-864C-8C6C44888649}" type="sibTrans" cxnId="{08324B8B-EF98-4151-A09B-2C35483A5486}">
      <dgm:prSet/>
      <dgm:spPr/>
      <dgm:t>
        <a:bodyPr/>
        <a:lstStyle/>
        <a:p>
          <a:pPr algn="ctr"/>
          <a:endParaRPr lang="en-US"/>
        </a:p>
      </dgm:t>
    </dgm:pt>
    <dgm:pt modelId="{D666B818-A439-428C-8742-7F51FCFFA9EF}">
      <dgm:prSet phldrT="[Text]"/>
      <dgm:spPr>
        <a:solidFill>
          <a:schemeClr val="accent6"/>
        </a:solidFill>
      </dgm:spPr>
      <dgm:t>
        <a:bodyPr/>
        <a:lstStyle/>
        <a:p>
          <a:pPr algn="ctr"/>
          <a:r>
            <a:rPr lang="en-US"/>
            <a:t>1</a:t>
          </a:r>
          <a:r>
            <a:rPr lang="en-US" altLang="zh-CN"/>
            <a:t>7</a:t>
          </a:r>
          <a:r>
            <a:rPr lang="en-US"/>
            <a:t>(</a:t>
          </a:r>
          <a:r>
            <a:rPr lang="en-US" altLang="zh-CN"/>
            <a:t>1</a:t>
          </a:r>
          <a:r>
            <a:rPr lang="en-US"/>
            <a:t>0)</a:t>
          </a:r>
        </a:p>
      </dgm:t>
    </dgm:pt>
    <dgm:pt modelId="{C4B45001-5917-4BA6-9889-E1A40323FB65}" type="parTrans" cxnId="{5C78FCB6-275C-4C97-B6A8-3CD91E9AEB6D}">
      <dgm:prSet/>
      <dgm:spPr/>
      <dgm:t>
        <a:bodyPr/>
        <a:lstStyle/>
        <a:p>
          <a:pPr algn="ctr"/>
          <a:endParaRPr lang="en-US"/>
        </a:p>
      </dgm:t>
    </dgm:pt>
    <dgm:pt modelId="{649BA54B-AB34-42D2-9E8B-8D575B53294F}" type="sibTrans" cxnId="{5C78FCB6-275C-4C97-B6A8-3CD91E9AEB6D}">
      <dgm:prSet/>
      <dgm:spPr/>
      <dgm:t>
        <a:bodyPr/>
        <a:lstStyle/>
        <a:p>
          <a:pPr algn="ctr"/>
          <a:endParaRPr lang="en-US"/>
        </a:p>
      </dgm:t>
    </dgm:pt>
    <dgm:pt modelId="{448F9D90-0519-4D4C-9B27-02BE29E6E365}" type="pres">
      <dgm:prSet presAssocID="{3D3849C8-CAD6-4C4F-B9A3-0034D6C004FD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BCF3B4D-B595-4C61-984F-302DEB513652}" type="pres">
      <dgm:prSet presAssocID="{C34A07BC-EE02-4CDC-B32A-8DFDB1037B6D}" presName="root1" presStyleCnt="0"/>
      <dgm:spPr/>
    </dgm:pt>
    <dgm:pt modelId="{B7BFAD83-9549-4A7B-9BDB-BDB6CEB430E1}" type="pres">
      <dgm:prSet presAssocID="{C34A07BC-EE02-4CDC-B32A-8DFDB1037B6D}" presName="LevelOneTextNode" presStyleLbl="node0" presStyleIdx="0" presStyleCnt="1" custScaleX="75404" custScaleY="117086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1F5D72C5-B6F3-47E9-AFBA-E53678BC5325}" type="pres">
      <dgm:prSet presAssocID="{C34A07BC-EE02-4CDC-B32A-8DFDB1037B6D}" presName="level2hierChild" presStyleCnt="0"/>
      <dgm:spPr/>
    </dgm:pt>
    <dgm:pt modelId="{B82D78BC-FC2D-4DAF-9EA2-10DC88287ACA}" type="pres">
      <dgm:prSet presAssocID="{95BDDED1-490C-4EBD-9127-58AF4B09C8DA}" presName="conn2-1" presStyleLbl="parChTrans1D2" presStyleIdx="0" presStyleCnt="2"/>
      <dgm:spPr/>
      <dgm:t>
        <a:bodyPr/>
        <a:lstStyle/>
        <a:p>
          <a:endParaRPr lang="en-US"/>
        </a:p>
      </dgm:t>
    </dgm:pt>
    <dgm:pt modelId="{FB410914-9FD4-4B79-B5F5-6D26CA763EA7}" type="pres">
      <dgm:prSet presAssocID="{95BDDED1-490C-4EBD-9127-58AF4B09C8DA}" presName="connTx" presStyleLbl="parChTrans1D2" presStyleIdx="0" presStyleCnt="2"/>
      <dgm:spPr/>
      <dgm:t>
        <a:bodyPr/>
        <a:lstStyle/>
        <a:p>
          <a:endParaRPr lang="en-US"/>
        </a:p>
      </dgm:t>
    </dgm:pt>
    <dgm:pt modelId="{63F31A97-3A60-45A0-A709-E59CCD6950F5}" type="pres">
      <dgm:prSet presAssocID="{28D1E8D5-8398-4E8C-BAB1-D739B75CF0FD}" presName="root2" presStyleCnt="0"/>
      <dgm:spPr/>
    </dgm:pt>
    <dgm:pt modelId="{C4D6A863-332E-41C3-96B5-15D9301F52D9}" type="pres">
      <dgm:prSet presAssocID="{28D1E8D5-8398-4E8C-BAB1-D739B75CF0FD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67E708B-03A4-43EE-815E-801ED109E512}" type="pres">
      <dgm:prSet presAssocID="{28D1E8D5-8398-4E8C-BAB1-D739B75CF0FD}" presName="level3hierChild" presStyleCnt="0"/>
      <dgm:spPr/>
    </dgm:pt>
    <dgm:pt modelId="{8421A253-CF7D-4374-96A7-71F8CBBDCA2F}" type="pres">
      <dgm:prSet presAssocID="{9542437B-B178-46B5-8E0E-149C99F882CA}" presName="conn2-1" presStyleLbl="parChTrans1D3" presStyleIdx="0" presStyleCnt="7"/>
      <dgm:spPr/>
      <dgm:t>
        <a:bodyPr/>
        <a:lstStyle/>
        <a:p>
          <a:endParaRPr lang="en-US"/>
        </a:p>
      </dgm:t>
    </dgm:pt>
    <dgm:pt modelId="{2AB6C075-5F91-4E70-94AB-BC2D43492C7F}" type="pres">
      <dgm:prSet presAssocID="{9542437B-B178-46B5-8E0E-149C99F882CA}" presName="connTx" presStyleLbl="parChTrans1D3" presStyleIdx="0" presStyleCnt="7"/>
      <dgm:spPr/>
      <dgm:t>
        <a:bodyPr/>
        <a:lstStyle/>
        <a:p>
          <a:endParaRPr lang="en-US"/>
        </a:p>
      </dgm:t>
    </dgm:pt>
    <dgm:pt modelId="{6488E34A-4489-47C6-98F0-3B92ED2B22D2}" type="pres">
      <dgm:prSet presAssocID="{052FEFD6-C17A-4FAA-B6C6-8E06493407D9}" presName="root2" presStyleCnt="0"/>
      <dgm:spPr/>
    </dgm:pt>
    <dgm:pt modelId="{24F6FB66-EC1F-421D-B464-A22AC705A8C3}" type="pres">
      <dgm:prSet presAssocID="{052FEFD6-C17A-4FAA-B6C6-8E06493407D9}" presName="LevelTwoTextNode" presStyleLbl="node3" presStyleIdx="0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B13C2CB-9428-4515-95CC-F5DE66285616}" type="pres">
      <dgm:prSet presAssocID="{052FEFD6-C17A-4FAA-B6C6-8E06493407D9}" presName="level3hierChild" presStyleCnt="0"/>
      <dgm:spPr/>
    </dgm:pt>
    <dgm:pt modelId="{0942C11F-EA7F-4D58-8911-76C619339AA3}" type="pres">
      <dgm:prSet presAssocID="{0EC57F75-4652-4962-8F8A-57FE3F50C3E7}" presName="conn2-1" presStyleLbl="parChTrans1D3" presStyleIdx="1" presStyleCnt="7"/>
      <dgm:spPr/>
      <dgm:t>
        <a:bodyPr/>
        <a:lstStyle/>
        <a:p>
          <a:endParaRPr lang="en-US"/>
        </a:p>
      </dgm:t>
    </dgm:pt>
    <dgm:pt modelId="{27630232-B2A5-4D98-B1C9-A2B0FECA5581}" type="pres">
      <dgm:prSet presAssocID="{0EC57F75-4652-4962-8F8A-57FE3F50C3E7}" presName="connTx" presStyleLbl="parChTrans1D3" presStyleIdx="1" presStyleCnt="7"/>
      <dgm:spPr/>
      <dgm:t>
        <a:bodyPr/>
        <a:lstStyle/>
        <a:p>
          <a:endParaRPr lang="en-US"/>
        </a:p>
      </dgm:t>
    </dgm:pt>
    <dgm:pt modelId="{606BE093-569D-42B3-80D2-EB7E68620152}" type="pres">
      <dgm:prSet presAssocID="{5864A775-614F-4EE7-B595-9E1A68186296}" presName="root2" presStyleCnt="0"/>
      <dgm:spPr/>
    </dgm:pt>
    <dgm:pt modelId="{BBE63E60-0038-4EDD-947D-F3DCFCE21576}" type="pres">
      <dgm:prSet presAssocID="{5864A775-614F-4EE7-B595-9E1A68186296}" presName="LevelTwoTextNode" presStyleLbl="node3" presStyleIdx="1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EAA43F4-A146-4994-A52D-DB5ABC602090}" type="pres">
      <dgm:prSet presAssocID="{5864A775-614F-4EE7-B595-9E1A68186296}" presName="level3hierChild" presStyleCnt="0"/>
      <dgm:spPr/>
    </dgm:pt>
    <dgm:pt modelId="{7FB2E8A9-5AC7-4ABE-9D4B-E04A98316BFA}" type="pres">
      <dgm:prSet presAssocID="{3E8072B2-F9D0-414F-A14F-FACD617BABB6}" presName="conn2-1" presStyleLbl="parChTrans1D4" presStyleIdx="0" presStyleCnt="8"/>
      <dgm:spPr/>
      <dgm:t>
        <a:bodyPr/>
        <a:lstStyle/>
        <a:p>
          <a:endParaRPr lang="en-US"/>
        </a:p>
      </dgm:t>
    </dgm:pt>
    <dgm:pt modelId="{0543985B-4456-4162-A404-2EB8F93C9A5E}" type="pres">
      <dgm:prSet presAssocID="{3E8072B2-F9D0-414F-A14F-FACD617BABB6}" presName="connTx" presStyleLbl="parChTrans1D4" presStyleIdx="0" presStyleCnt="8"/>
      <dgm:spPr/>
      <dgm:t>
        <a:bodyPr/>
        <a:lstStyle/>
        <a:p>
          <a:endParaRPr lang="en-US"/>
        </a:p>
      </dgm:t>
    </dgm:pt>
    <dgm:pt modelId="{0B8CD5C3-F230-40E8-929D-071A30120F4F}" type="pres">
      <dgm:prSet presAssocID="{2EB60540-9BF1-4F6F-813B-321F1CC0457E}" presName="root2" presStyleCnt="0"/>
      <dgm:spPr/>
    </dgm:pt>
    <dgm:pt modelId="{65F185CC-C1C3-4B40-AF2B-C9F66EB7F343}" type="pres">
      <dgm:prSet presAssocID="{2EB60540-9BF1-4F6F-813B-321F1CC0457E}" presName="LevelTwoTextNode" presStyleLbl="node4" presStyleIdx="0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C9A308E-D092-4F76-A146-301E1A4970B0}" type="pres">
      <dgm:prSet presAssocID="{2EB60540-9BF1-4F6F-813B-321F1CC0457E}" presName="level3hierChild" presStyleCnt="0"/>
      <dgm:spPr/>
    </dgm:pt>
    <dgm:pt modelId="{5342EFCB-6FDE-427A-895E-5D870F4F81BF}" type="pres">
      <dgm:prSet presAssocID="{1B6999E3-F520-43A8-8319-0AAFBF91A11D}" presName="conn2-1" presStyleLbl="parChTrans1D4" presStyleIdx="1" presStyleCnt="8"/>
      <dgm:spPr/>
      <dgm:t>
        <a:bodyPr/>
        <a:lstStyle/>
        <a:p>
          <a:endParaRPr lang="en-US"/>
        </a:p>
      </dgm:t>
    </dgm:pt>
    <dgm:pt modelId="{C536DF7D-D1FE-4CA2-B8F0-B6136760C307}" type="pres">
      <dgm:prSet presAssocID="{1B6999E3-F520-43A8-8319-0AAFBF91A11D}" presName="connTx" presStyleLbl="parChTrans1D4" presStyleIdx="1" presStyleCnt="8"/>
      <dgm:spPr/>
      <dgm:t>
        <a:bodyPr/>
        <a:lstStyle/>
        <a:p>
          <a:endParaRPr lang="en-US"/>
        </a:p>
      </dgm:t>
    </dgm:pt>
    <dgm:pt modelId="{28551E48-2B4F-4CBB-9AC7-E55882EB3756}" type="pres">
      <dgm:prSet presAssocID="{981B3277-21F5-48DE-BF1B-45D8A8B5227E}" presName="root2" presStyleCnt="0"/>
      <dgm:spPr/>
    </dgm:pt>
    <dgm:pt modelId="{A4E79775-CA71-47D2-A5C8-7C6AA955FE11}" type="pres">
      <dgm:prSet presAssocID="{981B3277-21F5-48DE-BF1B-45D8A8B5227E}" presName="LevelTwoTextNode" presStyleLbl="node4" presStyleIdx="1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24208D9-83D7-45AF-B121-E2D4A3C6EDC7}" type="pres">
      <dgm:prSet presAssocID="{981B3277-21F5-48DE-BF1B-45D8A8B5227E}" presName="level3hierChild" presStyleCnt="0"/>
      <dgm:spPr/>
    </dgm:pt>
    <dgm:pt modelId="{178A2619-D041-4C1B-AC66-7A6C63EE559C}" type="pres">
      <dgm:prSet presAssocID="{DE23E90F-F5C2-49B5-9DD9-AB727166FD0E}" presName="conn2-1" presStyleLbl="parChTrans1D4" presStyleIdx="2" presStyleCnt="8"/>
      <dgm:spPr/>
      <dgm:t>
        <a:bodyPr/>
        <a:lstStyle/>
        <a:p>
          <a:endParaRPr lang="en-US"/>
        </a:p>
      </dgm:t>
    </dgm:pt>
    <dgm:pt modelId="{46B20958-F22E-4CE9-BC73-86BAB28CB7C2}" type="pres">
      <dgm:prSet presAssocID="{DE23E90F-F5C2-49B5-9DD9-AB727166FD0E}" presName="connTx" presStyleLbl="parChTrans1D4" presStyleIdx="2" presStyleCnt="8"/>
      <dgm:spPr/>
      <dgm:t>
        <a:bodyPr/>
        <a:lstStyle/>
        <a:p>
          <a:endParaRPr lang="en-US"/>
        </a:p>
      </dgm:t>
    </dgm:pt>
    <dgm:pt modelId="{0EE06F36-5EB3-4E61-801E-CB058C574506}" type="pres">
      <dgm:prSet presAssocID="{D788F0C7-7784-4B10-8621-93632B67AAFB}" presName="root2" presStyleCnt="0"/>
      <dgm:spPr/>
    </dgm:pt>
    <dgm:pt modelId="{5A9CF3A5-8920-4A91-83DE-89B64FD52DED}" type="pres">
      <dgm:prSet presAssocID="{D788F0C7-7784-4B10-8621-93632B67AAFB}" presName="LevelTwoTextNode" presStyleLbl="node4" presStyleIdx="2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3544A32-E0B3-4A7F-A1F0-58A9A3FAB476}" type="pres">
      <dgm:prSet presAssocID="{D788F0C7-7784-4B10-8621-93632B67AAFB}" presName="level3hierChild" presStyleCnt="0"/>
      <dgm:spPr/>
    </dgm:pt>
    <dgm:pt modelId="{8CEF9EAA-7629-413B-968F-95B1CE62E663}" type="pres">
      <dgm:prSet presAssocID="{DB474BFE-6DFE-44BF-BF27-CAB51CD424A6}" presName="conn2-1" presStyleLbl="parChTrans1D4" presStyleIdx="3" presStyleCnt="8"/>
      <dgm:spPr/>
      <dgm:t>
        <a:bodyPr/>
        <a:lstStyle/>
        <a:p>
          <a:endParaRPr lang="en-US"/>
        </a:p>
      </dgm:t>
    </dgm:pt>
    <dgm:pt modelId="{C2F87E31-4179-43A4-85F4-BEEBA0361287}" type="pres">
      <dgm:prSet presAssocID="{DB474BFE-6DFE-44BF-BF27-CAB51CD424A6}" presName="connTx" presStyleLbl="parChTrans1D4" presStyleIdx="3" presStyleCnt="8"/>
      <dgm:spPr/>
      <dgm:t>
        <a:bodyPr/>
        <a:lstStyle/>
        <a:p>
          <a:endParaRPr lang="en-US"/>
        </a:p>
      </dgm:t>
    </dgm:pt>
    <dgm:pt modelId="{69C2E2CB-9B64-4D0A-A883-83C3476FBCAF}" type="pres">
      <dgm:prSet presAssocID="{7607DBE5-9CA4-4D02-ABAD-880C6EFFA89D}" presName="root2" presStyleCnt="0"/>
      <dgm:spPr/>
    </dgm:pt>
    <dgm:pt modelId="{25E3F26B-2129-4E80-835C-5203E3116674}" type="pres">
      <dgm:prSet presAssocID="{7607DBE5-9CA4-4D02-ABAD-880C6EFFA89D}" presName="LevelTwoTextNode" presStyleLbl="node4" presStyleIdx="3" presStyleCnt="8">
        <dgm:presLayoutVars>
          <dgm:chPref val="3"/>
        </dgm:presLayoutVars>
      </dgm:prSet>
      <dgm:spPr>
        <a:prstGeom prst="snip2DiagRect">
          <a:avLst/>
        </a:prstGeom>
      </dgm:spPr>
      <dgm:t>
        <a:bodyPr/>
        <a:lstStyle/>
        <a:p>
          <a:endParaRPr lang="en-US"/>
        </a:p>
      </dgm:t>
    </dgm:pt>
    <dgm:pt modelId="{FFC6D283-8663-492B-BCD0-9739E6E759C5}" type="pres">
      <dgm:prSet presAssocID="{7607DBE5-9CA4-4D02-ABAD-880C6EFFA89D}" presName="level3hierChild" presStyleCnt="0"/>
      <dgm:spPr/>
    </dgm:pt>
    <dgm:pt modelId="{6162F139-C491-4B33-B338-322563D603DA}" type="pres">
      <dgm:prSet presAssocID="{F3A3284B-B22A-4A83-9476-30C2451DE08D}" presName="conn2-1" presStyleLbl="parChTrans1D4" presStyleIdx="4" presStyleCnt="8"/>
      <dgm:spPr/>
      <dgm:t>
        <a:bodyPr/>
        <a:lstStyle/>
        <a:p>
          <a:endParaRPr lang="en-US"/>
        </a:p>
      </dgm:t>
    </dgm:pt>
    <dgm:pt modelId="{698F370A-9DD8-4DC1-8441-8D3F56B40031}" type="pres">
      <dgm:prSet presAssocID="{F3A3284B-B22A-4A83-9476-30C2451DE08D}" presName="connTx" presStyleLbl="parChTrans1D4" presStyleIdx="4" presStyleCnt="8"/>
      <dgm:spPr/>
      <dgm:t>
        <a:bodyPr/>
        <a:lstStyle/>
        <a:p>
          <a:endParaRPr lang="en-US"/>
        </a:p>
      </dgm:t>
    </dgm:pt>
    <dgm:pt modelId="{035E1402-865E-4459-8023-61D84EE2D29E}" type="pres">
      <dgm:prSet presAssocID="{4F6FA768-C6CD-41B4-A7C7-E6F0D92F94E6}" presName="root2" presStyleCnt="0"/>
      <dgm:spPr/>
    </dgm:pt>
    <dgm:pt modelId="{9E57CCBA-89C9-4383-ACF9-066781B4DD80}" type="pres">
      <dgm:prSet presAssocID="{4F6FA768-C6CD-41B4-A7C7-E6F0D92F94E6}" presName="LevelTwoTextNode" presStyleLbl="node4" presStyleIdx="4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CDE746B-D2AF-45DC-AA81-35C755FADB02}" type="pres">
      <dgm:prSet presAssocID="{4F6FA768-C6CD-41B4-A7C7-E6F0D92F94E6}" presName="level3hierChild" presStyleCnt="0"/>
      <dgm:spPr/>
    </dgm:pt>
    <dgm:pt modelId="{271A1AFC-49A4-400D-92CB-1AEFC3E657F2}" type="pres">
      <dgm:prSet presAssocID="{7FA82629-5F2A-4B37-97E7-B9824A5E63C0}" presName="conn2-1" presStyleLbl="parChTrans1D4" presStyleIdx="5" presStyleCnt="8"/>
      <dgm:spPr/>
      <dgm:t>
        <a:bodyPr/>
        <a:lstStyle/>
        <a:p>
          <a:endParaRPr lang="en-US"/>
        </a:p>
      </dgm:t>
    </dgm:pt>
    <dgm:pt modelId="{2A3447D5-2DAB-46E0-A8AB-24AF8C17BBCC}" type="pres">
      <dgm:prSet presAssocID="{7FA82629-5F2A-4B37-97E7-B9824A5E63C0}" presName="connTx" presStyleLbl="parChTrans1D4" presStyleIdx="5" presStyleCnt="8"/>
      <dgm:spPr/>
      <dgm:t>
        <a:bodyPr/>
        <a:lstStyle/>
        <a:p>
          <a:endParaRPr lang="en-US"/>
        </a:p>
      </dgm:t>
    </dgm:pt>
    <dgm:pt modelId="{481FD413-89DA-4C8B-9789-A40EA594676E}" type="pres">
      <dgm:prSet presAssocID="{947EC47E-FFEC-4A5A-AE9C-681680AF0080}" presName="root2" presStyleCnt="0"/>
      <dgm:spPr/>
    </dgm:pt>
    <dgm:pt modelId="{728346C7-9CDF-42A5-92EE-ECFCF802787D}" type="pres">
      <dgm:prSet presAssocID="{947EC47E-FFEC-4A5A-AE9C-681680AF0080}" presName="LevelTwoTextNode" presStyleLbl="node4" presStyleIdx="5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943A976-B1A3-48E9-A6FC-F35BC6440CC4}" type="pres">
      <dgm:prSet presAssocID="{947EC47E-FFEC-4A5A-AE9C-681680AF0080}" presName="level3hierChild" presStyleCnt="0"/>
      <dgm:spPr/>
    </dgm:pt>
    <dgm:pt modelId="{01B051CA-48C0-40DE-BFDD-B7739687CF9F}" type="pres">
      <dgm:prSet presAssocID="{4489D8CC-F531-4361-9678-71FD5B1F44FB}" presName="conn2-1" presStyleLbl="parChTrans1D4" presStyleIdx="6" presStyleCnt="8"/>
      <dgm:spPr/>
      <dgm:t>
        <a:bodyPr/>
        <a:lstStyle/>
        <a:p>
          <a:endParaRPr lang="en-US"/>
        </a:p>
      </dgm:t>
    </dgm:pt>
    <dgm:pt modelId="{5654DCA4-C42D-4272-8F26-B172711C786D}" type="pres">
      <dgm:prSet presAssocID="{4489D8CC-F531-4361-9678-71FD5B1F44FB}" presName="connTx" presStyleLbl="parChTrans1D4" presStyleIdx="6" presStyleCnt="8"/>
      <dgm:spPr/>
      <dgm:t>
        <a:bodyPr/>
        <a:lstStyle/>
        <a:p>
          <a:endParaRPr lang="en-US"/>
        </a:p>
      </dgm:t>
    </dgm:pt>
    <dgm:pt modelId="{845699D7-562D-4F08-83BC-FC2E4B8B41C5}" type="pres">
      <dgm:prSet presAssocID="{DBB10900-36E6-4F63-86C2-CEF1F51175B0}" presName="root2" presStyleCnt="0"/>
      <dgm:spPr/>
    </dgm:pt>
    <dgm:pt modelId="{9523FC50-70BE-4ABE-A6DD-ECA797DB0872}" type="pres">
      <dgm:prSet presAssocID="{DBB10900-36E6-4F63-86C2-CEF1F51175B0}" presName="LevelTwoTextNode" presStyleLbl="node4" presStyleIdx="6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C785BA6-66FF-49FB-B07E-D567AB9BB73F}" type="pres">
      <dgm:prSet presAssocID="{DBB10900-36E6-4F63-86C2-CEF1F51175B0}" presName="level3hierChild" presStyleCnt="0"/>
      <dgm:spPr/>
    </dgm:pt>
    <dgm:pt modelId="{914A26E8-809C-4F7F-BEBF-B7DCE9699796}" type="pres">
      <dgm:prSet presAssocID="{C4B45001-5917-4BA6-9889-E1A40323FB65}" presName="conn2-1" presStyleLbl="parChTrans1D4" presStyleIdx="7" presStyleCnt="8"/>
      <dgm:spPr/>
      <dgm:t>
        <a:bodyPr/>
        <a:lstStyle/>
        <a:p>
          <a:endParaRPr lang="en-US"/>
        </a:p>
      </dgm:t>
    </dgm:pt>
    <dgm:pt modelId="{3DCBB88B-EE00-4058-B7F2-0FAF02A81EF3}" type="pres">
      <dgm:prSet presAssocID="{C4B45001-5917-4BA6-9889-E1A40323FB65}" presName="connTx" presStyleLbl="parChTrans1D4" presStyleIdx="7" presStyleCnt="8"/>
      <dgm:spPr/>
      <dgm:t>
        <a:bodyPr/>
        <a:lstStyle/>
        <a:p>
          <a:endParaRPr lang="en-US"/>
        </a:p>
      </dgm:t>
    </dgm:pt>
    <dgm:pt modelId="{57EB083A-FFFF-4F16-8283-4123AF15918B}" type="pres">
      <dgm:prSet presAssocID="{D666B818-A439-428C-8742-7F51FCFFA9EF}" presName="root2" presStyleCnt="0"/>
      <dgm:spPr/>
    </dgm:pt>
    <dgm:pt modelId="{A6D95BF0-D60C-46F2-B44C-49A4B2BC2D3F}" type="pres">
      <dgm:prSet presAssocID="{D666B818-A439-428C-8742-7F51FCFFA9EF}" presName="LevelTwoTextNode" presStyleLbl="node4" presStyleIdx="7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229E91D-FB15-4EFF-B75E-5CEEB8CC5201}" type="pres">
      <dgm:prSet presAssocID="{D666B818-A439-428C-8742-7F51FCFFA9EF}" presName="level3hierChild" presStyleCnt="0"/>
      <dgm:spPr/>
    </dgm:pt>
    <dgm:pt modelId="{CD8FF7B6-64CA-4099-AC8E-9FAE4ABE7632}" type="pres">
      <dgm:prSet presAssocID="{0D5F548D-C7E6-4004-9D47-D058F6292F7B}" presName="conn2-1" presStyleLbl="parChTrans1D3" presStyleIdx="2" presStyleCnt="7"/>
      <dgm:spPr/>
      <dgm:t>
        <a:bodyPr/>
        <a:lstStyle/>
        <a:p>
          <a:endParaRPr lang="en-US"/>
        </a:p>
      </dgm:t>
    </dgm:pt>
    <dgm:pt modelId="{F1DA1CB8-CAC6-485B-A072-61BEC0EEA8CE}" type="pres">
      <dgm:prSet presAssocID="{0D5F548D-C7E6-4004-9D47-D058F6292F7B}" presName="connTx" presStyleLbl="parChTrans1D3" presStyleIdx="2" presStyleCnt="7"/>
      <dgm:spPr/>
      <dgm:t>
        <a:bodyPr/>
        <a:lstStyle/>
        <a:p>
          <a:endParaRPr lang="en-US"/>
        </a:p>
      </dgm:t>
    </dgm:pt>
    <dgm:pt modelId="{4B0CCECE-6787-4F63-B0C6-B98AE2CB0D45}" type="pres">
      <dgm:prSet presAssocID="{7CE7E4ED-FAAF-4FCF-B1C1-DD36559BD00E}" presName="root2" presStyleCnt="0"/>
      <dgm:spPr/>
    </dgm:pt>
    <dgm:pt modelId="{8CF1D36D-D163-4010-94F5-7B1F9AC341B1}" type="pres">
      <dgm:prSet presAssocID="{7CE7E4ED-FAAF-4FCF-B1C1-DD36559BD00E}" presName="LevelTwoTextNode" presStyleLbl="node3" presStyleIdx="2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84153DC-E061-483E-9D10-92CE87167949}" type="pres">
      <dgm:prSet presAssocID="{7CE7E4ED-FAAF-4FCF-B1C1-DD36559BD00E}" presName="level3hierChild" presStyleCnt="0"/>
      <dgm:spPr/>
    </dgm:pt>
    <dgm:pt modelId="{7378BB20-E7BF-4433-AC79-DAE0A0357CD5}" type="pres">
      <dgm:prSet presAssocID="{DC0C400B-1515-4036-B766-C814D154F239}" presName="conn2-1" presStyleLbl="parChTrans1D3" presStyleIdx="3" presStyleCnt="7"/>
      <dgm:spPr/>
      <dgm:t>
        <a:bodyPr/>
        <a:lstStyle/>
        <a:p>
          <a:endParaRPr lang="en-US"/>
        </a:p>
      </dgm:t>
    </dgm:pt>
    <dgm:pt modelId="{037D95F5-5A35-4B2A-8482-FCCEB9E3745E}" type="pres">
      <dgm:prSet presAssocID="{DC0C400B-1515-4036-B766-C814D154F239}" presName="connTx" presStyleLbl="parChTrans1D3" presStyleIdx="3" presStyleCnt="7"/>
      <dgm:spPr/>
      <dgm:t>
        <a:bodyPr/>
        <a:lstStyle/>
        <a:p>
          <a:endParaRPr lang="en-US"/>
        </a:p>
      </dgm:t>
    </dgm:pt>
    <dgm:pt modelId="{4F1D9D6F-A9C5-4C71-A386-57B58D8F6593}" type="pres">
      <dgm:prSet presAssocID="{EEFB3AD3-549A-4EC0-B97D-B62CB3A036F3}" presName="root2" presStyleCnt="0"/>
      <dgm:spPr/>
    </dgm:pt>
    <dgm:pt modelId="{C628CAD3-C2D5-4EEA-8B70-D2087A0F6390}" type="pres">
      <dgm:prSet presAssocID="{EEFB3AD3-549A-4EC0-B97D-B62CB3A036F3}" presName="LevelTwoTextNode" presStyleLbl="node3" presStyleIdx="3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4E78253-EDC7-4359-B351-3DF19CDF129F}" type="pres">
      <dgm:prSet presAssocID="{EEFB3AD3-549A-4EC0-B97D-B62CB3A036F3}" presName="level3hierChild" presStyleCnt="0"/>
      <dgm:spPr/>
    </dgm:pt>
    <dgm:pt modelId="{62F84EF0-8580-47C3-860B-5FED016EE211}" type="pres">
      <dgm:prSet presAssocID="{00F49258-DE21-4203-9AA4-9F72CB07D80A}" presName="conn2-1" presStyleLbl="parChTrans1D3" presStyleIdx="4" presStyleCnt="7"/>
      <dgm:spPr/>
      <dgm:t>
        <a:bodyPr/>
        <a:lstStyle/>
        <a:p>
          <a:endParaRPr lang="en-US"/>
        </a:p>
      </dgm:t>
    </dgm:pt>
    <dgm:pt modelId="{60818C8D-EA10-4493-9371-1233E96E14B8}" type="pres">
      <dgm:prSet presAssocID="{00F49258-DE21-4203-9AA4-9F72CB07D80A}" presName="connTx" presStyleLbl="parChTrans1D3" presStyleIdx="4" presStyleCnt="7"/>
      <dgm:spPr/>
      <dgm:t>
        <a:bodyPr/>
        <a:lstStyle/>
        <a:p>
          <a:endParaRPr lang="en-US"/>
        </a:p>
      </dgm:t>
    </dgm:pt>
    <dgm:pt modelId="{53AF5C59-29AE-4902-8003-DC8642CE96BA}" type="pres">
      <dgm:prSet presAssocID="{B53F383E-937C-4BF8-A63B-BFAA4CC31E60}" presName="root2" presStyleCnt="0"/>
      <dgm:spPr/>
    </dgm:pt>
    <dgm:pt modelId="{01F85191-2D29-410D-B7D6-D8816D2A0BC5}" type="pres">
      <dgm:prSet presAssocID="{B53F383E-937C-4BF8-A63B-BFAA4CC31E60}" presName="LevelTwoTextNode" presStyleLbl="node3" presStyleIdx="4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BFF03A6-8837-4161-B959-960118E05CE8}" type="pres">
      <dgm:prSet presAssocID="{B53F383E-937C-4BF8-A63B-BFAA4CC31E60}" presName="level3hierChild" presStyleCnt="0"/>
      <dgm:spPr/>
    </dgm:pt>
    <dgm:pt modelId="{9D0209BE-CBE1-4084-A0E0-BBBD019FA00D}" type="pres">
      <dgm:prSet presAssocID="{D3A6D495-39FB-487E-A1B4-C528AE544D25}" presName="conn2-1" presStyleLbl="parChTrans1D2" presStyleIdx="1" presStyleCnt="2"/>
      <dgm:spPr/>
      <dgm:t>
        <a:bodyPr/>
        <a:lstStyle/>
        <a:p>
          <a:endParaRPr lang="en-US"/>
        </a:p>
      </dgm:t>
    </dgm:pt>
    <dgm:pt modelId="{519C66CC-84F4-468E-A77E-32D3D55E629D}" type="pres">
      <dgm:prSet presAssocID="{D3A6D495-39FB-487E-A1B4-C528AE544D25}" presName="connTx" presStyleLbl="parChTrans1D2" presStyleIdx="1" presStyleCnt="2"/>
      <dgm:spPr/>
      <dgm:t>
        <a:bodyPr/>
        <a:lstStyle/>
        <a:p>
          <a:endParaRPr lang="en-US"/>
        </a:p>
      </dgm:t>
    </dgm:pt>
    <dgm:pt modelId="{5296F66D-BB93-4335-B81A-FF9B62F3511A}" type="pres">
      <dgm:prSet presAssocID="{97B5D4E5-3FD9-44A2-A848-73AC40A207A4}" presName="root2" presStyleCnt="0"/>
      <dgm:spPr/>
    </dgm:pt>
    <dgm:pt modelId="{1EDA4666-C89D-46A3-A989-D53A5F7F87F8}" type="pres">
      <dgm:prSet presAssocID="{97B5D4E5-3FD9-44A2-A848-73AC40A207A4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7FA939B-ED44-4E65-9941-C27A2F18BCE5}" type="pres">
      <dgm:prSet presAssocID="{97B5D4E5-3FD9-44A2-A848-73AC40A207A4}" presName="level3hierChild" presStyleCnt="0"/>
      <dgm:spPr/>
    </dgm:pt>
    <dgm:pt modelId="{7AD02809-A013-4E89-9A2F-2729D6C8835A}" type="pres">
      <dgm:prSet presAssocID="{B804D807-C3E3-4A1F-A4F0-74D67C7429C1}" presName="conn2-1" presStyleLbl="parChTrans1D3" presStyleIdx="5" presStyleCnt="7"/>
      <dgm:spPr/>
      <dgm:t>
        <a:bodyPr/>
        <a:lstStyle/>
        <a:p>
          <a:endParaRPr lang="en-US"/>
        </a:p>
      </dgm:t>
    </dgm:pt>
    <dgm:pt modelId="{C77B17C2-D17E-48E8-9336-53FF455C9E25}" type="pres">
      <dgm:prSet presAssocID="{B804D807-C3E3-4A1F-A4F0-74D67C7429C1}" presName="connTx" presStyleLbl="parChTrans1D3" presStyleIdx="5" presStyleCnt="7"/>
      <dgm:spPr/>
      <dgm:t>
        <a:bodyPr/>
        <a:lstStyle/>
        <a:p>
          <a:endParaRPr lang="en-US"/>
        </a:p>
      </dgm:t>
    </dgm:pt>
    <dgm:pt modelId="{B0B665FB-9957-4AA1-8B9A-13512ECFCFE2}" type="pres">
      <dgm:prSet presAssocID="{3A0050A1-6B25-4EFC-9AAB-F6E27F800E46}" presName="root2" presStyleCnt="0"/>
      <dgm:spPr/>
    </dgm:pt>
    <dgm:pt modelId="{582A5AD0-7D95-419B-9320-6BE4F4540E48}" type="pres">
      <dgm:prSet presAssocID="{3A0050A1-6B25-4EFC-9AAB-F6E27F800E46}" presName="LevelTwoTextNode" presStyleLbl="node3" presStyleIdx="5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B83295A-C5D6-4DB0-ACAD-658814E6496F}" type="pres">
      <dgm:prSet presAssocID="{3A0050A1-6B25-4EFC-9AAB-F6E27F800E46}" presName="level3hierChild" presStyleCnt="0"/>
      <dgm:spPr/>
    </dgm:pt>
    <dgm:pt modelId="{E579CA3E-FBB3-4507-B833-4CE0CCC5BC81}" type="pres">
      <dgm:prSet presAssocID="{AC7F12FB-2595-4701-BB59-2A1F58A201BD}" presName="conn2-1" presStyleLbl="parChTrans1D3" presStyleIdx="6" presStyleCnt="7"/>
      <dgm:spPr/>
      <dgm:t>
        <a:bodyPr/>
        <a:lstStyle/>
        <a:p>
          <a:endParaRPr lang="en-US"/>
        </a:p>
      </dgm:t>
    </dgm:pt>
    <dgm:pt modelId="{8EE7F8AF-3818-4B95-B19E-0B692C78E549}" type="pres">
      <dgm:prSet presAssocID="{AC7F12FB-2595-4701-BB59-2A1F58A201BD}" presName="connTx" presStyleLbl="parChTrans1D3" presStyleIdx="6" presStyleCnt="7"/>
      <dgm:spPr/>
      <dgm:t>
        <a:bodyPr/>
        <a:lstStyle/>
        <a:p>
          <a:endParaRPr lang="en-US"/>
        </a:p>
      </dgm:t>
    </dgm:pt>
    <dgm:pt modelId="{1DD8CC8C-F87A-4930-A8F0-FE69149A0C5D}" type="pres">
      <dgm:prSet presAssocID="{1CEE3623-3D99-4494-A5D1-145EAE4CF8D0}" presName="root2" presStyleCnt="0"/>
      <dgm:spPr/>
    </dgm:pt>
    <dgm:pt modelId="{C4D8B131-E1E0-46EC-B73D-1F526EC4D411}" type="pres">
      <dgm:prSet presAssocID="{1CEE3623-3D99-4494-A5D1-145EAE4CF8D0}" presName="LevelTwoTextNode" presStyleLbl="node3" presStyleIdx="6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1D1F7B6-2AD3-4AB6-9DC2-215D0DEE795D}" type="pres">
      <dgm:prSet presAssocID="{1CEE3623-3D99-4494-A5D1-145EAE4CF8D0}" presName="level3hierChild" presStyleCnt="0"/>
      <dgm:spPr/>
    </dgm:pt>
  </dgm:ptLst>
  <dgm:cxnLst>
    <dgm:cxn modelId="{4C209E2C-AAE7-480D-A9CA-69C0DA73E9E9}" type="presOf" srcId="{D3A6D495-39FB-487E-A1B4-C528AE544D25}" destId="{519C66CC-84F4-468E-A77E-32D3D55E629D}" srcOrd="1" destOrd="0" presId="urn:microsoft.com/office/officeart/2005/8/layout/hierarchy2"/>
    <dgm:cxn modelId="{D010F9C5-B57B-4D0D-962F-0C5D2025AEC1}" type="presOf" srcId="{DBB10900-36E6-4F63-86C2-CEF1F51175B0}" destId="{9523FC50-70BE-4ABE-A6DD-ECA797DB0872}" srcOrd="0" destOrd="0" presId="urn:microsoft.com/office/officeart/2005/8/layout/hierarchy2"/>
    <dgm:cxn modelId="{CB074273-DE29-4377-8DF6-E2A35CC615AF}" srcId="{981B3277-21F5-48DE-BF1B-45D8A8B5227E}" destId="{947EC47E-FFEC-4A5A-AE9C-681680AF0080}" srcOrd="2" destOrd="0" parTransId="{7FA82629-5F2A-4B37-97E7-B9824A5E63C0}" sibTransId="{B1521E1E-AE03-4A48-91F1-770732F15392}"/>
    <dgm:cxn modelId="{7391B430-647A-4DA5-9E90-B9BCA6B55B31}" srcId="{97B5D4E5-3FD9-44A2-A848-73AC40A207A4}" destId="{1CEE3623-3D99-4494-A5D1-145EAE4CF8D0}" srcOrd="1" destOrd="0" parTransId="{AC7F12FB-2595-4701-BB59-2A1F58A201BD}" sibTransId="{1405A8D6-70F0-45F1-BDAF-8A90857B5269}"/>
    <dgm:cxn modelId="{8081B187-4927-4946-BC3A-C55B3A407106}" type="presOf" srcId="{1B6999E3-F520-43A8-8319-0AAFBF91A11D}" destId="{C536DF7D-D1FE-4CA2-B8F0-B6136760C307}" srcOrd="1" destOrd="0" presId="urn:microsoft.com/office/officeart/2005/8/layout/hierarchy2"/>
    <dgm:cxn modelId="{C1D3163F-9B24-4EB1-8D06-9D1389D1B398}" srcId="{28D1E8D5-8398-4E8C-BAB1-D739B75CF0FD}" destId="{5864A775-614F-4EE7-B595-9E1A68186296}" srcOrd="1" destOrd="0" parTransId="{0EC57F75-4652-4962-8F8A-57FE3F50C3E7}" sibTransId="{91BD0EA0-0B52-438C-B750-F01807223119}"/>
    <dgm:cxn modelId="{66BEE397-A44C-4D83-93ED-A1F6BB5253B8}" type="presOf" srcId="{95BDDED1-490C-4EBD-9127-58AF4B09C8DA}" destId="{FB410914-9FD4-4B79-B5F5-6D26CA763EA7}" srcOrd="1" destOrd="0" presId="urn:microsoft.com/office/officeart/2005/8/layout/hierarchy2"/>
    <dgm:cxn modelId="{D47EA37C-A1B3-4327-8139-EF9903104027}" type="presOf" srcId="{B804D807-C3E3-4A1F-A4F0-74D67C7429C1}" destId="{7AD02809-A013-4E89-9A2F-2729D6C8835A}" srcOrd="0" destOrd="0" presId="urn:microsoft.com/office/officeart/2005/8/layout/hierarchy2"/>
    <dgm:cxn modelId="{498FD52F-A498-4649-96E9-8DBDCFD23AF9}" type="presOf" srcId="{0EC57F75-4652-4962-8F8A-57FE3F50C3E7}" destId="{27630232-B2A5-4D98-B1C9-A2B0FECA5581}" srcOrd="1" destOrd="0" presId="urn:microsoft.com/office/officeart/2005/8/layout/hierarchy2"/>
    <dgm:cxn modelId="{3AA98BFC-AB01-4D88-9729-2B09CE06C450}" type="presOf" srcId="{C4B45001-5917-4BA6-9889-E1A40323FB65}" destId="{3DCBB88B-EE00-4058-B7F2-0FAF02A81EF3}" srcOrd="1" destOrd="0" presId="urn:microsoft.com/office/officeart/2005/8/layout/hierarchy2"/>
    <dgm:cxn modelId="{1B326F73-0014-46AB-8241-C34DB84DE48B}" type="presOf" srcId="{C4B45001-5917-4BA6-9889-E1A40323FB65}" destId="{914A26E8-809C-4F7F-BEBF-B7DCE9699796}" srcOrd="0" destOrd="0" presId="urn:microsoft.com/office/officeart/2005/8/layout/hierarchy2"/>
    <dgm:cxn modelId="{EE60AF53-74AC-4D27-8024-FB950BA34687}" type="presOf" srcId="{4489D8CC-F531-4361-9678-71FD5B1F44FB}" destId="{01B051CA-48C0-40DE-BFDD-B7739687CF9F}" srcOrd="0" destOrd="0" presId="urn:microsoft.com/office/officeart/2005/8/layout/hierarchy2"/>
    <dgm:cxn modelId="{5C78FCB6-275C-4C97-B6A8-3CD91E9AEB6D}" srcId="{981B3277-21F5-48DE-BF1B-45D8A8B5227E}" destId="{D666B818-A439-428C-8742-7F51FCFFA9EF}" srcOrd="4" destOrd="0" parTransId="{C4B45001-5917-4BA6-9889-E1A40323FB65}" sibTransId="{649BA54B-AB34-42D2-9E8B-8D575B53294F}"/>
    <dgm:cxn modelId="{BFEF1395-E915-44F3-9234-610DE1BEDEB3}" type="presOf" srcId="{D788F0C7-7784-4B10-8621-93632B67AAFB}" destId="{5A9CF3A5-8920-4A91-83DE-89B64FD52DED}" srcOrd="0" destOrd="0" presId="urn:microsoft.com/office/officeart/2005/8/layout/hierarchy2"/>
    <dgm:cxn modelId="{D21F3C91-E44A-4CC7-A6CA-E1FC09986A3E}" type="presOf" srcId="{DE23E90F-F5C2-49B5-9DD9-AB727166FD0E}" destId="{46B20958-F22E-4CE9-BC73-86BAB28CB7C2}" srcOrd="1" destOrd="0" presId="urn:microsoft.com/office/officeart/2005/8/layout/hierarchy2"/>
    <dgm:cxn modelId="{7D2774EA-458F-47DC-A904-EC98CE9DB31E}" srcId="{97B5D4E5-3FD9-44A2-A848-73AC40A207A4}" destId="{3A0050A1-6B25-4EFC-9AAB-F6E27F800E46}" srcOrd="0" destOrd="0" parTransId="{B804D807-C3E3-4A1F-A4F0-74D67C7429C1}" sibTransId="{D798DE54-88E5-4951-BEB3-90D13395538B}"/>
    <dgm:cxn modelId="{880A9423-A251-42F5-8919-CF0AF6FC6C7D}" type="presOf" srcId="{7CE7E4ED-FAAF-4FCF-B1C1-DD36559BD00E}" destId="{8CF1D36D-D163-4010-94F5-7B1F9AC341B1}" srcOrd="0" destOrd="0" presId="urn:microsoft.com/office/officeart/2005/8/layout/hierarchy2"/>
    <dgm:cxn modelId="{88A129A7-2CB7-42D6-A0E8-E233D3C0C276}" type="presOf" srcId="{F3A3284B-B22A-4A83-9476-30C2451DE08D}" destId="{6162F139-C491-4B33-B338-322563D603DA}" srcOrd="0" destOrd="0" presId="urn:microsoft.com/office/officeart/2005/8/layout/hierarchy2"/>
    <dgm:cxn modelId="{2EFEB127-B18C-487E-9A64-29053A0307A7}" type="presOf" srcId="{4489D8CC-F531-4361-9678-71FD5B1F44FB}" destId="{5654DCA4-C42D-4272-8F26-B172711C786D}" srcOrd="1" destOrd="0" presId="urn:microsoft.com/office/officeart/2005/8/layout/hierarchy2"/>
    <dgm:cxn modelId="{0CD1BBD4-EABA-4671-96C7-68D6BEBD6F2C}" srcId="{28D1E8D5-8398-4E8C-BAB1-D739B75CF0FD}" destId="{052FEFD6-C17A-4FAA-B6C6-8E06493407D9}" srcOrd="0" destOrd="0" parTransId="{9542437B-B178-46B5-8E0E-149C99F882CA}" sibTransId="{D710295A-C765-43F8-8D10-E305A7F2518C}"/>
    <dgm:cxn modelId="{BBA81C10-A18E-4078-B4AE-9F622E6344AF}" srcId="{28D1E8D5-8398-4E8C-BAB1-D739B75CF0FD}" destId="{7CE7E4ED-FAAF-4FCF-B1C1-DD36559BD00E}" srcOrd="2" destOrd="0" parTransId="{0D5F548D-C7E6-4004-9D47-D058F6292F7B}" sibTransId="{02D10CEA-AC30-4473-B312-26137181AE1D}"/>
    <dgm:cxn modelId="{55CF7E7B-51A3-4E5A-86D4-F886364B06AC}" type="presOf" srcId="{D3A6D495-39FB-487E-A1B4-C528AE544D25}" destId="{9D0209BE-CBE1-4084-A0E0-BBBD019FA00D}" srcOrd="0" destOrd="0" presId="urn:microsoft.com/office/officeart/2005/8/layout/hierarchy2"/>
    <dgm:cxn modelId="{85D915C2-E81A-41D8-80C7-2C85A1B6D704}" type="presOf" srcId="{AC7F12FB-2595-4701-BB59-2A1F58A201BD}" destId="{8EE7F8AF-3818-4B95-B19E-0B692C78E549}" srcOrd="1" destOrd="0" presId="urn:microsoft.com/office/officeart/2005/8/layout/hierarchy2"/>
    <dgm:cxn modelId="{CBECF773-0EEE-49CD-8780-8ECF72C54850}" type="presOf" srcId="{4F6FA768-C6CD-41B4-A7C7-E6F0D92F94E6}" destId="{9E57CCBA-89C9-4383-ACF9-066781B4DD80}" srcOrd="0" destOrd="0" presId="urn:microsoft.com/office/officeart/2005/8/layout/hierarchy2"/>
    <dgm:cxn modelId="{4B205786-FD3C-487B-A26C-05277D4C0FBD}" type="presOf" srcId="{7FA82629-5F2A-4B37-97E7-B9824A5E63C0}" destId="{2A3447D5-2DAB-46E0-A8AB-24AF8C17BBCC}" srcOrd="1" destOrd="0" presId="urn:microsoft.com/office/officeart/2005/8/layout/hierarchy2"/>
    <dgm:cxn modelId="{08324B8B-EF98-4151-A09B-2C35483A5486}" srcId="{981B3277-21F5-48DE-BF1B-45D8A8B5227E}" destId="{DBB10900-36E6-4F63-86C2-CEF1F51175B0}" srcOrd="3" destOrd="0" parTransId="{4489D8CC-F531-4361-9678-71FD5B1F44FB}" sibTransId="{7D740B60-B41F-4783-864C-8C6C44888649}"/>
    <dgm:cxn modelId="{EAAB369E-007D-473C-9463-6A13FC73FDCB}" type="presOf" srcId="{9542437B-B178-46B5-8E0E-149C99F882CA}" destId="{2AB6C075-5F91-4E70-94AB-BC2D43492C7F}" srcOrd="1" destOrd="0" presId="urn:microsoft.com/office/officeart/2005/8/layout/hierarchy2"/>
    <dgm:cxn modelId="{CD6F027F-5037-426B-A154-6A051DFFC3DA}" type="presOf" srcId="{97B5D4E5-3FD9-44A2-A848-73AC40A207A4}" destId="{1EDA4666-C89D-46A3-A989-D53A5F7F87F8}" srcOrd="0" destOrd="0" presId="urn:microsoft.com/office/officeart/2005/8/layout/hierarchy2"/>
    <dgm:cxn modelId="{1138BD10-76CD-428C-9BDF-BE307E3D1357}" type="presOf" srcId="{DB474BFE-6DFE-44BF-BF27-CAB51CD424A6}" destId="{8CEF9EAA-7629-413B-968F-95B1CE62E663}" srcOrd="0" destOrd="0" presId="urn:microsoft.com/office/officeart/2005/8/layout/hierarchy2"/>
    <dgm:cxn modelId="{B7440CC9-3C5D-49C4-988A-85C01DC2CD5D}" type="presOf" srcId="{DB474BFE-6DFE-44BF-BF27-CAB51CD424A6}" destId="{C2F87E31-4179-43A4-85F4-BEEBA0361287}" srcOrd="1" destOrd="0" presId="urn:microsoft.com/office/officeart/2005/8/layout/hierarchy2"/>
    <dgm:cxn modelId="{FE9E136B-D422-498C-B54E-ED39DFB8B348}" srcId="{3D3849C8-CAD6-4C4F-B9A3-0034D6C004FD}" destId="{C34A07BC-EE02-4CDC-B32A-8DFDB1037B6D}" srcOrd="0" destOrd="0" parTransId="{80C15871-BA18-4C09-985E-FAE0552C2D78}" sibTransId="{BE7D3278-C6CB-437D-A423-0BF7911FE204}"/>
    <dgm:cxn modelId="{A9EBEF42-F412-4DEA-B604-FB9E3122EC98}" type="presOf" srcId="{28D1E8D5-8398-4E8C-BAB1-D739B75CF0FD}" destId="{C4D6A863-332E-41C3-96B5-15D9301F52D9}" srcOrd="0" destOrd="0" presId="urn:microsoft.com/office/officeart/2005/8/layout/hierarchy2"/>
    <dgm:cxn modelId="{1531E3B1-64FD-4459-A654-EEE79FB96F6A}" srcId="{981B3277-21F5-48DE-BF1B-45D8A8B5227E}" destId="{4F6FA768-C6CD-41B4-A7C7-E6F0D92F94E6}" srcOrd="1" destOrd="0" parTransId="{F3A3284B-B22A-4A83-9476-30C2451DE08D}" sibTransId="{52A99271-A719-43FF-BE0E-59E42D715D49}"/>
    <dgm:cxn modelId="{9B54FAD3-16CD-4410-86CA-065A06F2D80F}" type="presOf" srcId="{981B3277-21F5-48DE-BF1B-45D8A8B5227E}" destId="{A4E79775-CA71-47D2-A5C8-7C6AA955FE11}" srcOrd="0" destOrd="0" presId="urn:microsoft.com/office/officeart/2005/8/layout/hierarchy2"/>
    <dgm:cxn modelId="{FED8540B-AEE7-4FAC-9AD0-674656031955}" type="presOf" srcId="{9542437B-B178-46B5-8E0E-149C99F882CA}" destId="{8421A253-CF7D-4374-96A7-71F8CBBDCA2F}" srcOrd="0" destOrd="0" presId="urn:microsoft.com/office/officeart/2005/8/layout/hierarchy2"/>
    <dgm:cxn modelId="{C13FFD0B-0D31-49EE-BAAA-5E348C9BC480}" type="presOf" srcId="{2EB60540-9BF1-4F6F-813B-321F1CC0457E}" destId="{65F185CC-C1C3-4B40-AF2B-C9F66EB7F343}" srcOrd="0" destOrd="0" presId="urn:microsoft.com/office/officeart/2005/8/layout/hierarchy2"/>
    <dgm:cxn modelId="{F5F9FA70-B1C7-4B74-A4F0-1D8860DAEB56}" type="presOf" srcId="{947EC47E-FFEC-4A5A-AE9C-681680AF0080}" destId="{728346C7-9CDF-42A5-92EE-ECFCF802787D}" srcOrd="0" destOrd="0" presId="urn:microsoft.com/office/officeart/2005/8/layout/hierarchy2"/>
    <dgm:cxn modelId="{55818570-F371-4228-820E-C84153B736E4}" type="presOf" srcId="{DC0C400B-1515-4036-B766-C814D154F239}" destId="{7378BB20-E7BF-4433-AC79-DAE0A0357CD5}" srcOrd="0" destOrd="0" presId="urn:microsoft.com/office/officeart/2005/8/layout/hierarchy2"/>
    <dgm:cxn modelId="{31B386EE-BE0B-43CB-8B65-0B0AC5D65929}" type="presOf" srcId="{F3A3284B-B22A-4A83-9476-30C2451DE08D}" destId="{698F370A-9DD8-4DC1-8441-8D3F56B40031}" srcOrd="1" destOrd="0" presId="urn:microsoft.com/office/officeart/2005/8/layout/hierarchy2"/>
    <dgm:cxn modelId="{5AE84726-E4A1-49D8-8ABB-80016B03A9DE}" srcId="{28D1E8D5-8398-4E8C-BAB1-D739B75CF0FD}" destId="{B53F383E-937C-4BF8-A63B-BFAA4CC31E60}" srcOrd="4" destOrd="0" parTransId="{00F49258-DE21-4203-9AA4-9F72CB07D80A}" sibTransId="{75D946C6-17E3-4E04-A32D-2AF978692A98}"/>
    <dgm:cxn modelId="{380CF407-F751-4A9F-90F1-DE3C91FA55C2}" type="presOf" srcId="{3E8072B2-F9D0-414F-A14F-FACD617BABB6}" destId="{7FB2E8A9-5AC7-4ABE-9D4B-E04A98316BFA}" srcOrd="0" destOrd="0" presId="urn:microsoft.com/office/officeart/2005/8/layout/hierarchy2"/>
    <dgm:cxn modelId="{05D7F1D7-529A-4844-A45E-4318D816E38A}" type="presOf" srcId="{0EC57F75-4652-4962-8F8A-57FE3F50C3E7}" destId="{0942C11F-EA7F-4D58-8911-76C619339AA3}" srcOrd="0" destOrd="0" presId="urn:microsoft.com/office/officeart/2005/8/layout/hierarchy2"/>
    <dgm:cxn modelId="{46FE4C22-7214-41EC-B7DB-533932C62FDE}" type="presOf" srcId="{95BDDED1-490C-4EBD-9127-58AF4B09C8DA}" destId="{B82D78BC-FC2D-4DAF-9EA2-10DC88287ACA}" srcOrd="0" destOrd="0" presId="urn:microsoft.com/office/officeart/2005/8/layout/hierarchy2"/>
    <dgm:cxn modelId="{3037AAD6-8279-4D1B-9ADB-A838273F9900}" type="presOf" srcId="{1B6999E3-F520-43A8-8319-0AAFBF91A11D}" destId="{5342EFCB-6FDE-427A-895E-5D870F4F81BF}" srcOrd="0" destOrd="0" presId="urn:microsoft.com/office/officeart/2005/8/layout/hierarchy2"/>
    <dgm:cxn modelId="{9DB68FA7-6CDA-4316-9036-38C8AC3A8F9C}" type="presOf" srcId="{D666B818-A439-428C-8742-7F51FCFFA9EF}" destId="{A6D95BF0-D60C-46F2-B44C-49A4B2BC2D3F}" srcOrd="0" destOrd="0" presId="urn:microsoft.com/office/officeart/2005/8/layout/hierarchy2"/>
    <dgm:cxn modelId="{BFC73499-680D-483C-849B-FCF98FAB3677}" type="presOf" srcId="{DE23E90F-F5C2-49B5-9DD9-AB727166FD0E}" destId="{178A2619-D041-4C1B-AC66-7A6C63EE559C}" srcOrd="0" destOrd="0" presId="urn:microsoft.com/office/officeart/2005/8/layout/hierarchy2"/>
    <dgm:cxn modelId="{E8398927-7A9E-4418-A56C-C446727179F5}" srcId="{981B3277-21F5-48DE-BF1B-45D8A8B5227E}" destId="{D788F0C7-7784-4B10-8621-93632B67AAFB}" srcOrd="0" destOrd="0" parTransId="{DE23E90F-F5C2-49B5-9DD9-AB727166FD0E}" sibTransId="{9CF94B18-17C4-494E-8B7C-BE78CD6413C6}"/>
    <dgm:cxn modelId="{83B3801D-7A77-4F27-B80D-A08CA8211E12}" srcId="{C34A07BC-EE02-4CDC-B32A-8DFDB1037B6D}" destId="{97B5D4E5-3FD9-44A2-A848-73AC40A207A4}" srcOrd="1" destOrd="0" parTransId="{D3A6D495-39FB-487E-A1B4-C528AE544D25}" sibTransId="{56238CCE-D7BA-4138-88A0-882268AFBD7B}"/>
    <dgm:cxn modelId="{4EA3C294-DB46-4A29-9584-F40229CBF24C}" type="presOf" srcId="{3A0050A1-6B25-4EFC-9AAB-F6E27F800E46}" destId="{582A5AD0-7D95-419B-9320-6BE4F4540E48}" srcOrd="0" destOrd="0" presId="urn:microsoft.com/office/officeart/2005/8/layout/hierarchy2"/>
    <dgm:cxn modelId="{7A3D238E-21E3-4782-94A1-8466DC273389}" type="presOf" srcId="{B53F383E-937C-4BF8-A63B-BFAA4CC31E60}" destId="{01F85191-2D29-410D-B7D6-D8816D2A0BC5}" srcOrd="0" destOrd="0" presId="urn:microsoft.com/office/officeart/2005/8/layout/hierarchy2"/>
    <dgm:cxn modelId="{C5B529C2-93D7-4C87-BE0B-CD2E64C12496}" srcId="{5864A775-614F-4EE7-B595-9E1A68186296}" destId="{981B3277-21F5-48DE-BF1B-45D8A8B5227E}" srcOrd="1" destOrd="0" parTransId="{1B6999E3-F520-43A8-8319-0AAFBF91A11D}" sibTransId="{ABEF12BE-83D7-4E58-A5D8-37E9DC570799}"/>
    <dgm:cxn modelId="{7C5AEFD6-62DB-4BF2-98D6-BAAFB81E0A2A}" srcId="{28D1E8D5-8398-4E8C-BAB1-D739B75CF0FD}" destId="{EEFB3AD3-549A-4EC0-B97D-B62CB3A036F3}" srcOrd="3" destOrd="0" parTransId="{DC0C400B-1515-4036-B766-C814D154F239}" sibTransId="{A58505BF-498D-4DE2-BBB3-3E3ACFDDB166}"/>
    <dgm:cxn modelId="{E90F285E-C43A-491C-9A3A-1337EBFD6FEF}" type="presOf" srcId="{7FA82629-5F2A-4B37-97E7-B9824A5E63C0}" destId="{271A1AFC-49A4-400D-92CB-1AEFC3E657F2}" srcOrd="0" destOrd="0" presId="urn:microsoft.com/office/officeart/2005/8/layout/hierarchy2"/>
    <dgm:cxn modelId="{FC77E085-C072-400A-AC61-96084C846A93}" type="presOf" srcId="{00F49258-DE21-4203-9AA4-9F72CB07D80A}" destId="{60818C8D-EA10-4493-9371-1233E96E14B8}" srcOrd="1" destOrd="0" presId="urn:microsoft.com/office/officeart/2005/8/layout/hierarchy2"/>
    <dgm:cxn modelId="{1E83677A-1DF0-4C53-B024-F359F8081C53}" type="presOf" srcId="{DC0C400B-1515-4036-B766-C814D154F239}" destId="{037D95F5-5A35-4B2A-8482-FCCEB9E3745E}" srcOrd="1" destOrd="0" presId="urn:microsoft.com/office/officeart/2005/8/layout/hierarchy2"/>
    <dgm:cxn modelId="{0B1E5A86-0071-437E-A2D8-0EBEC3C55CD5}" srcId="{C34A07BC-EE02-4CDC-B32A-8DFDB1037B6D}" destId="{28D1E8D5-8398-4E8C-BAB1-D739B75CF0FD}" srcOrd="0" destOrd="0" parTransId="{95BDDED1-490C-4EBD-9127-58AF4B09C8DA}" sibTransId="{92CB156E-4C07-4AEC-967B-9D93FE3A89EE}"/>
    <dgm:cxn modelId="{1C946490-A5C6-4BCC-B876-E242C57BD381}" type="presOf" srcId="{EEFB3AD3-549A-4EC0-B97D-B62CB3A036F3}" destId="{C628CAD3-C2D5-4EEA-8B70-D2087A0F6390}" srcOrd="0" destOrd="0" presId="urn:microsoft.com/office/officeart/2005/8/layout/hierarchy2"/>
    <dgm:cxn modelId="{9CD8757F-C851-42FF-AF8B-F4AF493E5435}" type="presOf" srcId="{1CEE3623-3D99-4494-A5D1-145EAE4CF8D0}" destId="{C4D8B131-E1E0-46EC-B73D-1F526EC4D411}" srcOrd="0" destOrd="0" presId="urn:microsoft.com/office/officeart/2005/8/layout/hierarchy2"/>
    <dgm:cxn modelId="{50819F81-12BB-4BC4-9C25-C0F5040528F4}" srcId="{5864A775-614F-4EE7-B595-9E1A68186296}" destId="{2EB60540-9BF1-4F6F-813B-321F1CC0457E}" srcOrd="0" destOrd="0" parTransId="{3E8072B2-F9D0-414F-A14F-FACD617BABB6}" sibTransId="{9BF66F0C-5F3F-4AFA-BAF5-A59E1DE047D3}"/>
    <dgm:cxn modelId="{ABA98272-E6F3-4036-8544-5A42A4ED6CC7}" type="presOf" srcId="{0D5F548D-C7E6-4004-9D47-D058F6292F7B}" destId="{CD8FF7B6-64CA-4099-AC8E-9FAE4ABE7632}" srcOrd="0" destOrd="0" presId="urn:microsoft.com/office/officeart/2005/8/layout/hierarchy2"/>
    <dgm:cxn modelId="{A9737BEA-4621-4B3A-AF81-2C5F053D5D97}" type="presOf" srcId="{5864A775-614F-4EE7-B595-9E1A68186296}" destId="{BBE63E60-0038-4EDD-947D-F3DCFCE21576}" srcOrd="0" destOrd="0" presId="urn:microsoft.com/office/officeart/2005/8/layout/hierarchy2"/>
    <dgm:cxn modelId="{00E69396-C7E0-48B7-9AF3-B2A095865F10}" type="presOf" srcId="{AC7F12FB-2595-4701-BB59-2A1F58A201BD}" destId="{E579CA3E-FBB3-4507-B833-4CE0CCC5BC81}" srcOrd="0" destOrd="0" presId="urn:microsoft.com/office/officeart/2005/8/layout/hierarchy2"/>
    <dgm:cxn modelId="{55C073FC-00A4-4B01-88A8-661B3B08314C}" type="presOf" srcId="{052FEFD6-C17A-4FAA-B6C6-8E06493407D9}" destId="{24F6FB66-EC1F-421D-B464-A22AC705A8C3}" srcOrd="0" destOrd="0" presId="urn:microsoft.com/office/officeart/2005/8/layout/hierarchy2"/>
    <dgm:cxn modelId="{9453E805-7FBE-4C70-85C7-B78C5A5BE207}" type="presOf" srcId="{B804D807-C3E3-4A1F-A4F0-74D67C7429C1}" destId="{C77B17C2-D17E-48E8-9336-53FF455C9E25}" srcOrd="1" destOrd="0" presId="urn:microsoft.com/office/officeart/2005/8/layout/hierarchy2"/>
    <dgm:cxn modelId="{1AD122DF-D5B5-4F67-9BDF-02AA6F9D871C}" type="presOf" srcId="{3D3849C8-CAD6-4C4F-B9A3-0034D6C004FD}" destId="{448F9D90-0519-4D4C-9B27-02BE29E6E365}" srcOrd="0" destOrd="0" presId="urn:microsoft.com/office/officeart/2005/8/layout/hierarchy2"/>
    <dgm:cxn modelId="{804B01EE-A46C-4874-A04B-4F9176FC04AC}" type="presOf" srcId="{0D5F548D-C7E6-4004-9D47-D058F6292F7B}" destId="{F1DA1CB8-CAC6-485B-A072-61BEC0EEA8CE}" srcOrd="1" destOrd="0" presId="urn:microsoft.com/office/officeart/2005/8/layout/hierarchy2"/>
    <dgm:cxn modelId="{8330038E-A4ED-46A2-9152-348C31CBFEA2}" type="presOf" srcId="{7607DBE5-9CA4-4D02-ABAD-880C6EFFA89D}" destId="{25E3F26B-2129-4E80-835C-5203E3116674}" srcOrd="0" destOrd="0" presId="urn:microsoft.com/office/officeart/2005/8/layout/hierarchy2"/>
    <dgm:cxn modelId="{B602F752-4654-48F3-BAF9-143732AEA830}" type="presOf" srcId="{C34A07BC-EE02-4CDC-B32A-8DFDB1037B6D}" destId="{B7BFAD83-9549-4A7B-9BDB-BDB6CEB430E1}" srcOrd="0" destOrd="0" presId="urn:microsoft.com/office/officeart/2005/8/layout/hierarchy2"/>
    <dgm:cxn modelId="{0629A6F5-D56D-4402-90C1-8FD325C0F875}" type="presOf" srcId="{3E8072B2-F9D0-414F-A14F-FACD617BABB6}" destId="{0543985B-4456-4162-A404-2EB8F93C9A5E}" srcOrd="1" destOrd="0" presId="urn:microsoft.com/office/officeart/2005/8/layout/hierarchy2"/>
    <dgm:cxn modelId="{F7888CF5-CD90-415E-BC6D-AEF7F2130365}" srcId="{D788F0C7-7784-4B10-8621-93632B67AAFB}" destId="{7607DBE5-9CA4-4D02-ABAD-880C6EFFA89D}" srcOrd="0" destOrd="0" parTransId="{DB474BFE-6DFE-44BF-BF27-CAB51CD424A6}" sibTransId="{EA23C4D2-D100-4BED-B53F-A595A5B1589F}"/>
    <dgm:cxn modelId="{7E4B9B09-B0B3-482D-B393-77AA0030036A}" type="presOf" srcId="{00F49258-DE21-4203-9AA4-9F72CB07D80A}" destId="{62F84EF0-8580-47C3-860B-5FED016EE211}" srcOrd="0" destOrd="0" presId="urn:microsoft.com/office/officeart/2005/8/layout/hierarchy2"/>
    <dgm:cxn modelId="{66B7C670-CB95-40D7-A172-F8EF60899655}" type="presParOf" srcId="{448F9D90-0519-4D4C-9B27-02BE29E6E365}" destId="{3BCF3B4D-B595-4C61-984F-302DEB513652}" srcOrd="0" destOrd="0" presId="urn:microsoft.com/office/officeart/2005/8/layout/hierarchy2"/>
    <dgm:cxn modelId="{0202E9FD-A93A-4C57-B157-EACC74E472C1}" type="presParOf" srcId="{3BCF3B4D-B595-4C61-984F-302DEB513652}" destId="{B7BFAD83-9549-4A7B-9BDB-BDB6CEB430E1}" srcOrd="0" destOrd="0" presId="urn:microsoft.com/office/officeart/2005/8/layout/hierarchy2"/>
    <dgm:cxn modelId="{966EE655-76DF-4A17-BEEC-57B0A59CF58D}" type="presParOf" srcId="{3BCF3B4D-B595-4C61-984F-302DEB513652}" destId="{1F5D72C5-B6F3-47E9-AFBA-E53678BC5325}" srcOrd="1" destOrd="0" presId="urn:microsoft.com/office/officeart/2005/8/layout/hierarchy2"/>
    <dgm:cxn modelId="{06B2DA74-5A6D-409A-BE68-2E1B6C879514}" type="presParOf" srcId="{1F5D72C5-B6F3-47E9-AFBA-E53678BC5325}" destId="{B82D78BC-FC2D-4DAF-9EA2-10DC88287ACA}" srcOrd="0" destOrd="0" presId="urn:microsoft.com/office/officeart/2005/8/layout/hierarchy2"/>
    <dgm:cxn modelId="{DDC4997F-5F6B-45AD-8BD2-57CAFC60C487}" type="presParOf" srcId="{B82D78BC-FC2D-4DAF-9EA2-10DC88287ACA}" destId="{FB410914-9FD4-4B79-B5F5-6D26CA763EA7}" srcOrd="0" destOrd="0" presId="urn:microsoft.com/office/officeart/2005/8/layout/hierarchy2"/>
    <dgm:cxn modelId="{16582455-972C-4E82-B269-93CBDB2B00B4}" type="presParOf" srcId="{1F5D72C5-B6F3-47E9-AFBA-E53678BC5325}" destId="{63F31A97-3A60-45A0-A709-E59CCD6950F5}" srcOrd="1" destOrd="0" presId="urn:microsoft.com/office/officeart/2005/8/layout/hierarchy2"/>
    <dgm:cxn modelId="{68B4FCC5-7A04-4EA5-ACB2-512792B8FD13}" type="presParOf" srcId="{63F31A97-3A60-45A0-A709-E59CCD6950F5}" destId="{C4D6A863-332E-41C3-96B5-15D9301F52D9}" srcOrd="0" destOrd="0" presId="urn:microsoft.com/office/officeart/2005/8/layout/hierarchy2"/>
    <dgm:cxn modelId="{5D748428-6035-406F-B178-6579D458C247}" type="presParOf" srcId="{63F31A97-3A60-45A0-A709-E59CCD6950F5}" destId="{C67E708B-03A4-43EE-815E-801ED109E512}" srcOrd="1" destOrd="0" presId="urn:microsoft.com/office/officeart/2005/8/layout/hierarchy2"/>
    <dgm:cxn modelId="{DCA8482C-EC20-408C-A797-9831AAEB2318}" type="presParOf" srcId="{C67E708B-03A4-43EE-815E-801ED109E512}" destId="{8421A253-CF7D-4374-96A7-71F8CBBDCA2F}" srcOrd="0" destOrd="0" presId="urn:microsoft.com/office/officeart/2005/8/layout/hierarchy2"/>
    <dgm:cxn modelId="{EF9072BC-2463-49DE-B9CE-26CC6951CBDA}" type="presParOf" srcId="{8421A253-CF7D-4374-96A7-71F8CBBDCA2F}" destId="{2AB6C075-5F91-4E70-94AB-BC2D43492C7F}" srcOrd="0" destOrd="0" presId="urn:microsoft.com/office/officeart/2005/8/layout/hierarchy2"/>
    <dgm:cxn modelId="{A9CE8E0A-5366-4A5D-89DF-9B6EFD84BEE7}" type="presParOf" srcId="{C67E708B-03A4-43EE-815E-801ED109E512}" destId="{6488E34A-4489-47C6-98F0-3B92ED2B22D2}" srcOrd="1" destOrd="0" presId="urn:microsoft.com/office/officeart/2005/8/layout/hierarchy2"/>
    <dgm:cxn modelId="{F06C39C2-1469-459D-AE2E-52E0EF678F78}" type="presParOf" srcId="{6488E34A-4489-47C6-98F0-3B92ED2B22D2}" destId="{24F6FB66-EC1F-421D-B464-A22AC705A8C3}" srcOrd="0" destOrd="0" presId="urn:microsoft.com/office/officeart/2005/8/layout/hierarchy2"/>
    <dgm:cxn modelId="{701FB4C7-1921-480A-A523-CA70CB09D65F}" type="presParOf" srcId="{6488E34A-4489-47C6-98F0-3B92ED2B22D2}" destId="{6B13C2CB-9428-4515-95CC-F5DE66285616}" srcOrd="1" destOrd="0" presId="urn:microsoft.com/office/officeart/2005/8/layout/hierarchy2"/>
    <dgm:cxn modelId="{8BDAABBA-90C2-46D0-BFA2-9F230FCB512A}" type="presParOf" srcId="{C67E708B-03A4-43EE-815E-801ED109E512}" destId="{0942C11F-EA7F-4D58-8911-76C619339AA3}" srcOrd="2" destOrd="0" presId="urn:microsoft.com/office/officeart/2005/8/layout/hierarchy2"/>
    <dgm:cxn modelId="{CF466A35-7E60-4882-B3BB-B8CAE32E6022}" type="presParOf" srcId="{0942C11F-EA7F-4D58-8911-76C619339AA3}" destId="{27630232-B2A5-4D98-B1C9-A2B0FECA5581}" srcOrd="0" destOrd="0" presId="urn:microsoft.com/office/officeart/2005/8/layout/hierarchy2"/>
    <dgm:cxn modelId="{85F3674C-19BA-45B4-B9B0-BFADE725FEC3}" type="presParOf" srcId="{C67E708B-03A4-43EE-815E-801ED109E512}" destId="{606BE093-569D-42B3-80D2-EB7E68620152}" srcOrd="3" destOrd="0" presId="urn:microsoft.com/office/officeart/2005/8/layout/hierarchy2"/>
    <dgm:cxn modelId="{599890F7-A20A-4EC6-89F6-C2F3CF671BBA}" type="presParOf" srcId="{606BE093-569D-42B3-80D2-EB7E68620152}" destId="{BBE63E60-0038-4EDD-947D-F3DCFCE21576}" srcOrd="0" destOrd="0" presId="urn:microsoft.com/office/officeart/2005/8/layout/hierarchy2"/>
    <dgm:cxn modelId="{781BB427-A331-44E4-B390-11B9DC7FFE8E}" type="presParOf" srcId="{606BE093-569D-42B3-80D2-EB7E68620152}" destId="{BEAA43F4-A146-4994-A52D-DB5ABC602090}" srcOrd="1" destOrd="0" presId="urn:microsoft.com/office/officeart/2005/8/layout/hierarchy2"/>
    <dgm:cxn modelId="{B1629D8A-C5AE-467B-B924-210C4C24CFD9}" type="presParOf" srcId="{BEAA43F4-A146-4994-A52D-DB5ABC602090}" destId="{7FB2E8A9-5AC7-4ABE-9D4B-E04A98316BFA}" srcOrd="0" destOrd="0" presId="urn:microsoft.com/office/officeart/2005/8/layout/hierarchy2"/>
    <dgm:cxn modelId="{7C382E62-1DCA-4F47-92C2-196C10573F88}" type="presParOf" srcId="{7FB2E8A9-5AC7-4ABE-9D4B-E04A98316BFA}" destId="{0543985B-4456-4162-A404-2EB8F93C9A5E}" srcOrd="0" destOrd="0" presId="urn:microsoft.com/office/officeart/2005/8/layout/hierarchy2"/>
    <dgm:cxn modelId="{23D86FE4-DED2-4729-84A7-1BDACF173ED1}" type="presParOf" srcId="{BEAA43F4-A146-4994-A52D-DB5ABC602090}" destId="{0B8CD5C3-F230-40E8-929D-071A30120F4F}" srcOrd="1" destOrd="0" presId="urn:microsoft.com/office/officeart/2005/8/layout/hierarchy2"/>
    <dgm:cxn modelId="{CD315690-E790-4159-8310-37F78418CDCB}" type="presParOf" srcId="{0B8CD5C3-F230-40E8-929D-071A30120F4F}" destId="{65F185CC-C1C3-4B40-AF2B-C9F66EB7F343}" srcOrd="0" destOrd="0" presId="urn:microsoft.com/office/officeart/2005/8/layout/hierarchy2"/>
    <dgm:cxn modelId="{DCCA3D9B-9D3F-4891-ADFD-797A251997B3}" type="presParOf" srcId="{0B8CD5C3-F230-40E8-929D-071A30120F4F}" destId="{1C9A308E-D092-4F76-A146-301E1A4970B0}" srcOrd="1" destOrd="0" presId="urn:microsoft.com/office/officeart/2005/8/layout/hierarchy2"/>
    <dgm:cxn modelId="{ABA9DF26-B75A-4431-8153-A86315588E21}" type="presParOf" srcId="{BEAA43F4-A146-4994-A52D-DB5ABC602090}" destId="{5342EFCB-6FDE-427A-895E-5D870F4F81BF}" srcOrd="2" destOrd="0" presId="urn:microsoft.com/office/officeart/2005/8/layout/hierarchy2"/>
    <dgm:cxn modelId="{05C6F77F-5C1A-4A32-894B-3690DF104BBF}" type="presParOf" srcId="{5342EFCB-6FDE-427A-895E-5D870F4F81BF}" destId="{C536DF7D-D1FE-4CA2-B8F0-B6136760C307}" srcOrd="0" destOrd="0" presId="urn:microsoft.com/office/officeart/2005/8/layout/hierarchy2"/>
    <dgm:cxn modelId="{833ED166-DE25-4DF7-8B9F-DADFB0E07FAA}" type="presParOf" srcId="{BEAA43F4-A146-4994-A52D-DB5ABC602090}" destId="{28551E48-2B4F-4CBB-9AC7-E55882EB3756}" srcOrd="3" destOrd="0" presId="urn:microsoft.com/office/officeart/2005/8/layout/hierarchy2"/>
    <dgm:cxn modelId="{A710982F-A440-4B7D-9044-BB7C0DC46F98}" type="presParOf" srcId="{28551E48-2B4F-4CBB-9AC7-E55882EB3756}" destId="{A4E79775-CA71-47D2-A5C8-7C6AA955FE11}" srcOrd="0" destOrd="0" presId="urn:microsoft.com/office/officeart/2005/8/layout/hierarchy2"/>
    <dgm:cxn modelId="{302C9F70-B99A-4B1F-BE63-A8C2EA3A5E39}" type="presParOf" srcId="{28551E48-2B4F-4CBB-9AC7-E55882EB3756}" destId="{B24208D9-83D7-45AF-B121-E2D4A3C6EDC7}" srcOrd="1" destOrd="0" presId="urn:microsoft.com/office/officeart/2005/8/layout/hierarchy2"/>
    <dgm:cxn modelId="{E8F3384F-EB27-436D-92AC-5EF185C42862}" type="presParOf" srcId="{B24208D9-83D7-45AF-B121-E2D4A3C6EDC7}" destId="{178A2619-D041-4C1B-AC66-7A6C63EE559C}" srcOrd="0" destOrd="0" presId="urn:microsoft.com/office/officeart/2005/8/layout/hierarchy2"/>
    <dgm:cxn modelId="{D3571AD7-6A9F-43C0-897A-58BD7F80DF88}" type="presParOf" srcId="{178A2619-D041-4C1B-AC66-7A6C63EE559C}" destId="{46B20958-F22E-4CE9-BC73-86BAB28CB7C2}" srcOrd="0" destOrd="0" presId="urn:microsoft.com/office/officeart/2005/8/layout/hierarchy2"/>
    <dgm:cxn modelId="{9FE74858-BB74-4A19-AE5B-9AEA6B135E1D}" type="presParOf" srcId="{B24208D9-83D7-45AF-B121-E2D4A3C6EDC7}" destId="{0EE06F36-5EB3-4E61-801E-CB058C574506}" srcOrd="1" destOrd="0" presId="urn:microsoft.com/office/officeart/2005/8/layout/hierarchy2"/>
    <dgm:cxn modelId="{87CFC0FD-B269-47A8-BDBD-0A8E304AD5F2}" type="presParOf" srcId="{0EE06F36-5EB3-4E61-801E-CB058C574506}" destId="{5A9CF3A5-8920-4A91-83DE-89B64FD52DED}" srcOrd="0" destOrd="0" presId="urn:microsoft.com/office/officeart/2005/8/layout/hierarchy2"/>
    <dgm:cxn modelId="{E8B4541E-2D39-4030-93C1-97166A33FB4A}" type="presParOf" srcId="{0EE06F36-5EB3-4E61-801E-CB058C574506}" destId="{03544A32-E0B3-4A7F-A1F0-58A9A3FAB476}" srcOrd="1" destOrd="0" presId="urn:microsoft.com/office/officeart/2005/8/layout/hierarchy2"/>
    <dgm:cxn modelId="{17AF4A85-38CC-47CE-B07E-037F1DBFBAFA}" type="presParOf" srcId="{03544A32-E0B3-4A7F-A1F0-58A9A3FAB476}" destId="{8CEF9EAA-7629-413B-968F-95B1CE62E663}" srcOrd="0" destOrd="0" presId="urn:microsoft.com/office/officeart/2005/8/layout/hierarchy2"/>
    <dgm:cxn modelId="{E9B6E930-77D2-4FD8-B158-27A0857BF050}" type="presParOf" srcId="{8CEF9EAA-7629-413B-968F-95B1CE62E663}" destId="{C2F87E31-4179-43A4-85F4-BEEBA0361287}" srcOrd="0" destOrd="0" presId="urn:microsoft.com/office/officeart/2005/8/layout/hierarchy2"/>
    <dgm:cxn modelId="{37BD7F15-62CC-45CC-8540-4923262C7CB6}" type="presParOf" srcId="{03544A32-E0B3-4A7F-A1F0-58A9A3FAB476}" destId="{69C2E2CB-9B64-4D0A-A883-83C3476FBCAF}" srcOrd="1" destOrd="0" presId="urn:microsoft.com/office/officeart/2005/8/layout/hierarchy2"/>
    <dgm:cxn modelId="{5DAF1929-AB15-4CDE-9E52-CB0082F2A367}" type="presParOf" srcId="{69C2E2CB-9B64-4D0A-A883-83C3476FBCAF}" destId="{25E3F26B-2129-4E80-835C-5203E3116674}" srcOrd="0" destOrd="0" presId="urn:microsoft.com/office/officeart/2005/8/layout/hierarchy2"/>
    <dgm:cxn modelId="{7DE5A78D-52F0-409D-B1C8-4890EE5DEE8B}" type="presParOf" srcId="{69C2E2CB-9B64-4D0A-A883-83C3476FBCAF}" destId="{FFC6D283-8663-492B-BCD0-9739E6E759C5}" srcOrd="1" destOrd="0" presId="urn:microsoft.com/office/officeart/2005/8/layout/hierarchy2"/>
    <dgm:cxn modelId="{BC864C7B-7905-4CE6-B702-B62E57224707}" type="presParOf" srcId="{B24208D9-83D7-45AF-B121-E2D4A3C6EDC7}" destId="{6162F139-C491-4B33-B338-322563D603DA}" srcOrd="2" destOrd="0" presId="urn:microsoft.com/office/officeart/2005/8/layout/hierarchy2"/>
    <dgm:cxn modelId="{D61D920E-C3E0-431F-99B5-11025CD52F97}" type="presParOf" srcId="{6162F139-C491-4B33-B338-322563D603DA}" destId="{698F370A-9DD8-4DC1-8441-8D3F56B40031}" srcOrd="0" destOrd="0" presId="urn:microsoft.com/office/officeart/2005/8/layout/hierarchy2"/>
    <dgm:cxn modelId="{3897EC0D-5D0A-42FB-AA3D-5ABC49C96A8A}" type="presParOf" srcId="{B24208D9-83D7-45AF-B121-E2D4A3C6EDC7}" destId="{035E1402-865E-4459-8023-61D84EE2D29E}" srcOrd="3" destOrd="0" presId="urn:microsoft.com/office/officeart/2005/8/layout/hierarchy2"/>
    <dgm:cxn modelId="{4F8FD1B3-C9AC-4F21-83A4-77A60708C08D}" type="presParOf" srcId="{035E1402-865E-4459-8023-61D84EE2D29E}" destId="{9E57CCBA-89C9-4383-ACF9-066781B4DD80}" srcOrd="0" destOrd="0" presId="urn:microsoft.com/office/officeart/2005/8/layout/hierarchy2"/>
    <dgm:cxn modelId="{6D9B9E40-2C8D-437E-B6DA-48B0AB2E537D}" type="presParOf" srcId="{035E1402-865E-4459-8023-61D84EE2D29E}" destId="{BCDE746B-D2AF-45DC-AA81-35C755FADB02}" srcOrd="1" destOrd="0" presId="urn:microsoft.com/office/officeart/2005/8/layout/hierarchy2"/>
    <dgm:cxn modelId="{C73F3D29-37DF-4E1E-BE64-A7A68A506F40}" type="presParOf" srcId="{B24208D9-83D7-45AF-B121-E2D4A3C6EDC7}" destId="{271A1AFC-49A4-400D-92CB-1AEFC3E657F2}" srcOrd="4" destOrd="0" presId="urn:microsoft.com/office/officeart/2005/8/layout/hierarchy2"/>
    <dgm:cxn modelId="{716AE195-447F-4C03-A751-4484E1F74240}" type="presParOf" srcId="{271A1AFC-49A4-400D-92CB-1AEFC3E657F2}" destId="{2A3447D5-2DAB-46E0-A8AB-24AF8C17BBCC}" srcOrd="0" destOrd="0" presId="urn:microsoft.com/office/officeart/2005/8/layout/hierarchy2"/>
    <dgm:cxn modelId="{0A18BDCD-ADBC-40ED-9F93-E4CBCD789211}" type="presParOf" srcId="{B24208D9-83D7-45AF-B121-E2D4A3C6EDC7}" destId="{481FD413-89DA-4C8B-9789-A40EA594676E}" srcOrd="5" destOrd="0" presId="urn:microsoft.com/office/officeart/2005/8/layout/hierarchy2"/>
    <dgm:cxn modelId="{8438D7A4-070A-4A50-8B21-44D125CBAADC}" type="presParOf" srcId="{481FD413-89DA-4C8B-9789-A40EA594676E}" destId="{728346C7-9CDF-42A5-92EE-ECFCF802787D}" srcOrd="0" destOrd="0" presId="urn:microsoft.com/office/officeart/2005/8/layout/hierarchy2"/>
    <dgm:cxn modelId="{C360FB41-F91C-4085-82C0-C40C0F89F60D}" type="presParOf" srcId="{481FD413-89DA-4C8B-9789-A40EA594676E}" destId="{B943A976-B1A3-48E9-A6FC-F35BC6440CC4}" srcOrd="1" destOrd="0" presId="urn:microsoft.com/office/officeart/2005/8/layout/hierarchy2"/>
    <dgm:cxn modelId="{652DCF62-28DB-4D60-9B5D-0200F922E8F3}" type="presParOf" srcId="{B24208D9-83D7-45AF-B121-E2D4A3C6EDC7}" destId="{01B051CA-48C0-40DE-BFDD-B7739687CF9F}" srcOrd="6" destOrd="0" presId="urn:microsoft.com/office/officeart/2005/8/layout/hierarchy2"/>
    <dgm:cxn modelId="{500A4B5A-D74D-469B-88E6-E32610CB3F26}" type="presParOf" srcId="{01B051CA-48C0-40DE-BFDD-B7739687CF9F}" destId="{5654DCA4-C42D-4272-8F26-B172711C786D}" srcOrd="0" destOrd="0" presId="urn:microsoft.com/office/officeart/2005/8/layout/hierarchy2"/>
    <dgm:cxn modelId="{C1A30458-53F5-4AE5-A0B7-1AF2983D3699}" type="presParOf" srcId="{B24208D9-83D7-45AF-B121-E2D4A3C6EDC7}" destId="{845699D7-562D-4F08-83BC-FC2E4B8B41C5}" srcOrd="7" destOrd="0" presId="urn:microsoft.com/office/officeart/2005/8/layout/hierarchy2"/>
    <dgm:cxn modelId="{39406906-3A3E-4D85-8512-A5886A2F3C87}" type="presParOf" srcId="{845699D7-562D-4F08-83BC-FC2E4B8B41C5}" destId="{9523FC50-70BE-4ABE-A6DD-ECA797DB0872}" srcOrd="0" destOrd="0" presId="urn:microsoft.com/office/officeart/2005/8/layout/hierarchy2"/>
    <dgm:cxn modelId="{FDAD3FE9-0980-4466-9047-F5DE83178D83}" type="presParOf" srcId="{845699D7-562D-4F08-83BC-FC2E4B8B41C5}" destId="{5C785BA6-66FF-49FB-B07E-D567AB9BB73F}" srcOrd="1" destOrd="0" presId="urn:microsoft.com/office/officeart/2005/8/layout/hierarchy2"/>
    <dgm:cxn modelId="{8B815726-B034-43BA-B8E2-50B014B6E74C}" type="presParOf" srcId="{B24208D9-83D7-45AF-B121-E2D4A3C6EDC7}" destId="{914A26E8-809C-4F7F-BEBF-B7DCE9699796}" srcOrd="8" destOrd="0" presId="urn:microsoft.com/office/officeart/2005/8/layout/hierarchy2"/>
    <dgm:cxn modelId="{21D1AC9A-A111-4B0C-AE82-AD623F882459}" type="presParOf" srcId="{914A26E8-809C-4F7F-BEBF-B7DCE9699796}" destId="{3DCBB88B-EE00-4058-B7F2-0FAF02A81EF3}" srcOrd="0" destOrd="0" presId="urn:microsoft.com/office/officeart/2005/8/layout/hierarchy2"/>
    <dgm:cxn modelId="{9F1C9BCF-38BD-4876-A5C4-AF51137C775B}" type="presParOf" srcId="{B24208D9-83D7-45AF-B121-E2D4A3C6EDC7}" destId="{57EB083A-FFFF-4F16-8283-4123AF15918B}" srcOrd="9" destOrd="0" presId="urn:microsoft.com/office/officeart/2005/8/layout/hierarchy2"/>
    <dgm:cxn modelId="{42D4C6B9-F0A2-4A4B-9330-FCFEB0A51652}" type="presParOf" srcId="{57EB083A-FFFF-4F16-8283-4123AF15918B}" destId="{A6D95BF0-D60C-46F2-B44C-49A4B2BC2D3F}" srcOrd="0" destOrd="0" presId="urn:microsoft.com/office/officeart/2005/8/layout/hierarchy2"/>
    <dgm:cxn modelId="{A1EA3D53-2887-495A-B271-37B9E4128501}" type="presParOf" srcId="{57EB083A-FFFF-4F16-8283-4123AF15918B}" destId="{7229E91D-FB15-4EFF-B75E-5CEEB8CC5201}" srcOrd="1" destOrd="0" presId="urn:microsoft.com/office/officeart/2005/8/layout/hierarchy2"/>
    <dgm:cxn modelId="{1FEAC490-4C00-4DA4-903C-26490A17F3FC}" type="presParOf" srcId="{C67E708B-03A4-43EE-815E-801ED109E512}" destId="{CD8FF7B6-64CA-4099-AC8E-9FAE4ABE7632}" srcOrd="4" destOrd="0" presId="urn:microsoft.com/office/officeart/2005/8/layout/hierarchy2"/>
    <dgm:cxn modelId="{5D54AEBA-8BCD-4328-A3C7-7AE4020C3963}" type="presParOf" srcId="{CD8FF7B6-64CA-4099-AC8E-9FAE4ABE7632}" destId="{F1DA1CB8-CAC6-485B-A072-61BEC0EEA8CE}" srcOrd="0" destOrd="0" presId="urn:microsoft.com/office/officeart/2005/8/layout/hierarchy2"/>
    <dgm:cxn modelId="{BA02B58E-10CF-4A81-86B4-DB3BA3859411}" type="presParOf" srcId="{C67E708B-03A4-43EE-815E-801ED109E512}" destId="{4B0CCECE-6787-4F63-B0C6-B98AE2CB0D45}" srcOrd="5" destOrd="0" presId="urn:microsoft.com/office/officeart/2005/8/layout/hierarchy2"/>
    <dgm:cxn modelId="{7873367B-2EBE-44F2-B84A-2C8961278511}" type="presParOf" srcId="{4B0CCECE-6787-4F63-B0C6-B98AE2CB0D45}" destId="{8CF1D36D-D163-4010-94F5-7B1F9AC341B1}" srcOrd="0" destOrd="0" presId="urn:microsoft.com/office/officeart/2005/8/layout/hierarchy2"/>
    <dgm:cxn modelId="{EE9FBDDB-7C7E-4DB7-AAFE-CB8625B89333}" type="presParOf" srcId="{4B0CCECE-6787-4F63-B0C6-B98AE2CB0D45}" destId="{B84153DC-E061-483E-9D10-92CE87167949}" srcOrd="1" destOrd="0" presId="urn:microsoft.com/office/officeart/2005/8/layout/hierarchy2"/>
    <dgm:cxn modelId="{B5915E72-69DA-40A6-B4F5-DA933D412BED}" type="presParOf" srcId="{C67E708B-03A4-43EE-815E-801ED109E512}" destId="{7378BB20-E7BF-4433-AC79-DAE0A0357CD5}" srcOrd="6" destOrd="0" presId="urn:microsoft.com/office/officeart/2005/8/layout/hierarchy2"/>
    <dgm:cxn modelId="{0FAE3008-EE28-4172-8584-41646B39B883}" type="presParOf" srcId="{7378BB20-E7BF-4433-AC79-DAE0A0357CD5}" destId="{037D95F5-5A35-4B2A-8482-FCCEB9E3745E}" srcOrd="0" destOrd="0" presId="urn:microsoft.com/office/officeart/2005/8/layout/hierarchy2"/>
    <dgm:cxn modelId="{F6B30158-690D-4B7E-AF33-C349778C2181}" type="presParOf" srcId="{C67E708B-03A4-43EE-815E-801ED109E512}" destId="{4F1D9D6F-A9C5-4C71-A386-57B58D8F6593}" srcOrd="7" destOrd="0" presId="urn:microsoft.com/office/officeart/2005/8/layout/hierarchy2"/>
    <dgm:cxn modelId="{FD60A582-1037-4AB3-B8BF-079089A92EFD}" type="presParOf" srcId="{4F1D9D6F-A9C5-4C71-A386-57B58D8F6593}" destId="{C628CAD3-C2D5-4EEA-8B70-D2087A0F6390}" srcOrd="0" destOrd="0" presId="urn:microsoft.com/office/officeart/2005/8/layout/hierarchy2"/>
    <dgm:cxn modelId="{93557B49-0B19-44EC-8629-DA8D11C32D5F}" type="presParOf" srcId="{4F1D9D6F-A9C5-4C71-A386-57B58D8F6593}" destId="{F4E78253-EDC7-4359-B351-3DF19CDF129F}" srcOrd="1" destOrd="0" presId="urn:microsoft.com/office/officeart/2005/8/layout/hierarchy2"/>
    <dgm:cxn modelId="{07066F62-71FD-4B6C-94E2-85DCB14FA265}" type="presParOf" srcId="{C67E708B-03A4-43EE-815E-801ED109E512}" destId="{62F84EF0-8580-47C3-860B-5FED016EE211}" srcOrd="8" destOrd="0" presId="urn:microsoft.com/office/officeart/2005/8/layout/hierarchy2"/>
    <dgm:cxn modelId="{D1C1697C-9A4A-4219-AAA2-176D754668F6}" type="presParOf" srcId="{62F84EF0-8580-47C3-860B-5FED016EE211}" destId="{60818C8D-EA10-4493-9371-1233E96E14B8}" srcOrd="0" destOrd="0" presId="urn:microsoft.com/office/officeart/2005/8/layout/hierarchy2"/>
    <dgm:cxn modelId="{511AFA5E-12D1-44E7-B150-2DBEB169ADB6}" type="presParOf" srcId="{C67E708B-03A4-43EE-815E-801ED109E512}" destId="{53AF5C59-29AE-4902-8003-DC8642CE96BA}" srcOrd="9" destOrd="0" presId="urn:microsoft.com/office/officeart/2005/8/layout/hierarchy2"/>
    <dgm:cxn modelId="{23280DF8-63DC-46F6-936A-F0A8ACF60C55}" type="presParOf" srcId="{53AF5C59-29AE-4902-8003-DC8642CE96BA}" destId="{01F85191-2D29-410D-B7D6-D8816D2A0BC5}" srcOrd="0" destOrd="0" presId="urn:microsoft.com/office/officeart/2005/8/layout/hierarchy2"/>
    <dgm:cxn modelId="{E91D0C90-AA81-44DD-8072-CD9126A55988}" type="presParOf" srcId="{53AF5C59-29AE-4902-8003-DC8642CE96BA}" destId="{4BFF03A6-8837-4161-B959-960118E05CE8}" srcOrd="1" destOrd="0" presId="urn:microsoft.com/office/officeart/2005/8/layout/hierarchy2"/>
    <dgm:cxn modelId="{328F867C-6D21-4A78-8AF6-E388717F10F9}" type="presParOf" srcId="{1F5D72C5-B6F3-47E9-AFBA-E53678BC5325}" destId="{9D0209BE-CBE1-4084-A0E0-BBBD019FA00D}" srcOrd="2" destOrd="0" presId="urn:microsoft.com/office/officeart/2005/8/layout/hierarchy2"/>
    <dgm:cxn modelId="{082E9123-6A7B-4D56-A390-5B5CB81080DF}" type="presParOf" srcId="{9D0209BE-CBE1-4084-A0E0-BBBD019FA00D}" destId="{519C66CC-84F4-468E-A77E-32D3D55E629D}" srcOrd="0" destOrd="0" presId="urn:microsoft.com/office/officeart/2005/8/layout/hierarchy2"/>
    <dgm:cxn modelId="{FBD14303-58D7-4911-B45E-40DE42EAFAE0}" type="presParOf" srcId="{1F5D72C5-B6F3-47E9-AFBA-E53678BC5325}" destId="{5296F66D-BB93-4335-B81A-FF9B62F3511A}" srcOrd="3" destOrd="0" presId="urn:microsoft.com/office/officeart/2005/8/layout/hierarchy2"/>
    <dgm:cxn modelId="{40DEC8C2-C311-4953-84CE-E1E5DE37D82E}" type="presParOf" srcId="{5296F66D-BB93-4335-B81A-FF9B62F3511A}" destId="{1EDA4666-C89D-46A3-A989-D53A5F7F87F8}" srcOrd="0" destOrd="0" presId="urn:microsoft.com/office/officeart/2005/8/layout/hierarchy2"/>
    <dgm:cxn modelId="{D4F5734A-3D38-4156-BAFF-BECC317843F8}" type="presParOf" srcId="{5296F66D-BB93-4335-B81A-FF9B62F3511A}" destId="{67FA939B-ED44-4E65-9941-C27A2F18BCE5}" srcOrd="1" destOrd="0" presId="urn:microsoft.com/office/officeart/2005/8/layout/hierarchy2"/>
    <dgm:cxn modelId="{7FB82D25-9E87-4DDE-B071-C44E312149EA}" type="presParOf" srcId="{67FA939B-ED44-4E65-9941-C27A2F18BCE5}" destId="{7AD02809-A013-4E89-9A2F-2729D6C8835A}" srcOrd="0" destOrd="0" presId="urn:microsoft.com/office/officeart/2005/8/layout/hierarchy2"/>
    <dgm:cxn modelId="{E51EF65C-F764-4A5C-9374-7B89ACB1032D}" type="presParOf" srcId="{7AD02809-A013-4E89-9A2F-2729D6C8835A}" destId="{C77B17C2-D17E-48E8-9336-53FF455C9E25}" srcOrd="0" destOrd="0" presId="urn:microsoft.com/office/officeart/2005/8/layout/hierarchy2"/>
    <dgm:cxn modelId="{53686CE3-3AD6-4791-BAF5-DD161D6E511B}" type="presParOf" srcId="{67FA939B-ED44-4E65-9941-C27A2F18BCE5}" destId="{B0B665FB-9957-4AA1-8B9A-13512ECFCFE2}" srcOrd="1" destOrd="0" presId="urn:microsoft.com/office/officeart/2005/8/layout/hierarchy2"/>
    <dgm:cxn modelId="{EBC8C79C-CBC5-4542-90C1-515053B80C96}" type="presParOf" srcId="{B0B665FB-9957-4AA1-8B9A-13512ECFCFE2}" destId="{582A5AD0-7D95-419B-9320-6BE4F4540E48}" srcOrd="0" destOrd="0" presId="urn:microsoft.com/office/officeart/2005/8/layout/hierarchy2"/>
    <dgm:cxn modelId="{074C29ED-97D2-4C47-9D2D-1D81E0ED57FB}" type="presParOf" srcId="{B0B665FB-9957-4AA1-8B9A-13512ECFCFE2}" destId="{3B83295A-C5D6-4DB0-ACAD-658814E6496F}" srcOrd="1" destOrd="0" presId="urn:microsoft.com/office/officeart/2005/8/layout/hierarchy2"/>
    <dgm:cxn modelId="{0B876B04-3858-4594-9BAA-6104DC75D36E}" type="presParOf" srcId="{67FA939B-ED44-4E65-9941-C27A2F18BCE5}" destId="{E579CA3E-FBB3-4507-B833-4CE0CCC5BC81}" srcOrd="2" destOrd="0" presId="urn:microsoft.com/office/officeart/2005/8/layout/hierarchy2"/>
    <dgm:cxn modelId="{86692724-954B-4D69-B39E-6A7BA6DE9910}" type="presParOf" srcId="{E579CA3E-FBB3-4507-B833-4CE0CCC5BC81}" destId="{8EE7F8AF-3818-4B95-B19E-0B692C78E549}" srcOrd="0" destOrd="0" presId="urn:microsoft.com/office/officeart/2005/8/layout/hierarchy2"/>
    <dgm:cxn modelId="{575709CB-5858-4477-8139-2264C794305E}" type="presParOf" srcId="{67FA939B-ED44-4E65-9941-C27A2F18BCE5}" destId="{1DD8CC8C-F87A-4930-A8F0-FE69149A0C5D}" srcOrd="3" destOrd="0" presId="urn:microsoft.com/office/officeart/2005/8/layout/hierarchy2"/>
    <dgm:cxn modelId="{9634ED88-AE89-41D0-A1A4-4086C2B7BFC9}" type="presParOf" srcId="{1DD8CC8C-F87A-4930-A8F0-FE69149A0C5D}" destId="{C4D8B131-E1E0-46EC-B73D-1F526EC4D411}" srcOrd="0" destOrd="0" presId="urn:microsoft.com/office/officeart/2005/8/layout/hierarchy2"/>
    <dgm:cxn modelId="{BEE49B11-9889-4015-88D6-BBAD7DA584B7}" type="presParOf" srcId="{1DD8CC8C-F87A-4930-A8F0-FE69149A0C5D}" destId="{61D1F7B6-2AD3-4AB6-9DC2-215D0DEE795D}" srcOrd="1" destOrd="0" presId="urn:microsoft.com/office/officeart/2005/8/layout/hierarchy2"/>
  </dgm:cxnLst>
  <dgm:bg/>
  <dgm:whole/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3D3849C8-CAD6-4C4F-B9A3-0034D6C004FD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34A07BC-EE02-4CDC-B32A-8DFDB1037B6D}">
      <dgm:prSet phldrT="[Text]"/>
      <dgm:spPr>
        <a:solidFill>
          <a:srgbClr val="7030A0"/>
        </a:solidFill>
      </dgm:spPr>
      <dgm:t>
        <a:bodyPr/>
        <a:lstStyle/>
        <a:p>
          <a:pPr algn="ctr"/>
          <a:r>
            <a:rPr lang="en-US"/>
            <a:t>0(0)</a:t>
          </a:r>
        </a:p>
      </dgm:t>
    </dgm:pt>
    <dgm:pt modelId="{80C15871-BA18-4C09-985E-FAE0552C2D78}" type="parTrans" cxnId="{FE9E136B-D422-498C-B54E-ED39DFB8B348}">
      <dgm:prSet/>
      <dgm:spPr/>
      <dgm:t>
        <a:bodyPr/>
        <a:lstStyle/>
        <a:p>
          <a:pPr algn="ctr"/>
          <a:endParaRPr lang="en-US"/>
        </a:p>
      </dgm:t>
    </dgm:pt>
    <dgm:pt modelId="{BE7D3278-C6CB-437D-A423-0BF7911FE204}" type="sibTrans" cxnId="{FE9E136B-D422-498C-B54E-ED39DFB8B348}">
      <dgm:prSet/>
      <dgm:spPr/>
      <dgm:t>
        <a:bodyPr/>
        <a:lstStyle/>
        <a:p>
          <a:pPr algn="ctr"/>
          <a:endParaRPr lang="en-US"/>
        </a:p>
      </dgm:t>
    </dgm:pt>
    <dgm:pt modelId="{28D1E8D5-8398-4E8C-BAB1-D739B75CF0FD}">
      <dgm:prSet phldrT="[Text]"/>
      <dgm:spPr/>
      <dgm:t>
        <a:bodyPr/>
        <a:lstStyle/>
        <a:p>
          <a:pPr algn="ctr"/>
          <a:r>
            <a:rPr lang="en-US"/>
            <a:t>1(9)</a:t>
          </a:r>
        </a:p>
      </dgm:t>
    </dgm:pt>
    <dgm:pt modelId="{95BDDED1-490C-4EBD-9127-58AF4B09C8DA}" type="parTrans" cxnId="{0B1E5A86-0071-437E-A2D8-0EBEC3C55CD5}">
      <dgm:prSet/>
      <dgm:spPr/>
      <dgm:t>
        <a:bodyPr/>
        <a:lstStyle/>
        <a:p>
          <a:pPr algn="ctr"/>
          <a:endParaRPr lang="en-US"/>
        </a:p>
      </dgm:t>
    </dgm:pt>
    <dgm:pt modelId="{92CB156E-4C07-4AEC-967B-9D93FE3A89EE}" type="sibTrans" cxnId="{0B1E5A86-0071-437E-A2D8-0EBEC3C55CD5}">
      <dgm:prSet/>
      <dgm:spPr/>
      <dgm:t>
        <a:bodyPr/>
        <a:lstStyle/>
        <a:p>
          <a:pPr algn="ctr"/>
          <a:endParaRPr lang="en-US"/>
        </a:p>
      </dgm:t>
    </dgm:pt>
    <dgm:pt modelId="{052FEFD6-C17A-4FAA-B6C6-8E06493407D9}">
      <dgm:prSet phldrT="[Text]"/>
      <dgm:spPr/>
      <dgm:t>
        <a:bodyPr/>
        <a:lstStyle/>
        <a:p>
          <a:pPr algn="ctr"/>
          <a:r>
            <a:rPr lang="en-US"/>
            <a:t>3(10)</a:t>
          </a:r>
        </a:p>
      </dgm:t>
    </dgm:pt>
    <dgm:pt modelId="{9542437B-B178-46B5-8E0E-149C99F882CA}" type="parTrans" cxnId="{0CD1BBD4-EABA-4671-96C7-68D6BEBD6F2C}">
      <dgm:prSet/>
      <dgm:spPr/>
      <dgm:t>
        <a:bodyPr/>
        <a:lstStyle/>
        <a:p>
          <a:pPr algn="ctr"/>
          <a:endParaRPr lang="en-US"/>
        </a:p>
      </dgm:t>
    </dgm:pt>
    <dgm:pt modelId="{D710295A-C765-43F8-8D10-E305A7F2518C}" type="sibTrans" cxnId="{0CD1BBD4-EABA-4671-96C7-68D6BEBD6F2C}">
      <dgm:prSet/>
      <dgm:spPr/>
      <dgm:t>
        <a:bodyPr/>
        <a:lstStyle/>
        <a:p>
          <a:pPr algn="ctr"/>
          <a:endParaRPr lang="en-US"/>
        </a:p>
      </dgm:t>
    </dgm:pt>
    <dgm:pt modelId="{97B5D4E5-3FD9-44A2-A848-73AC40A207A4}">
      <dgm:prSet phldrT="[Text]"/>
      <dgm:spPr/>
      <dgm:t>
        <a:bodyPr/>
        <a:lstStyle/>
        <a:p>
          <a:pPr algn="ctr"/>
          <a:r>
            <a:rPr lang="en-US"/>
            <a:t>2(6)</a:t>
          </a:r>
        </a:p>
      </dgm:t>
    </dgm:pt>
    <dgm:pt modelId="{D3A6D495-39FB-487E-A1B4-C528AE544D25}" type="parTrans" cxnId="{83B3801D-7A77-4F27-B80D-A08CA8211E12}">
      <dgm:prSet/>
      <dgm:spPr/>
      <dgm:t>
        <a:bodyPr/>
        <a:lstStyle/>
        <a:p>
          <a:pPr algn="ctr"/>
          <a:endParaRPr lang="en-US"/>
        </a:p>
      </dgm:t>
    </dgm:pt>
    <dgm:pt modelId="{56238CCE-D7BA-4138-88A0-882268AFBD7B}" type="sibTrans" cxnId="{83B3801D-7A77-4F27-B80D-A08CA8211E12}">
      <dgm:prSet/>
      <dgm:spPr/>
      <dgm:t>
        <a:bodyPr/>
        <a:lstStyle/>
        <a:p>
          <a:pPr algn="ctr"/>
          <a:endParaRPr lang="en-US"/>
        </a:p>
      </dgm:t>
    </dgm:pt>
    <dgm:pt modelId="{5864A775-614F-4EE7-B595-9E1A68186296}">
      <dgm:prSet phldrT="[Text]"/>
      <dgm:spPr/>
      <dgm:t>
        <a:bodyPr/>
        <a:lstStyle/>
        <a:p>
          <a:pPr algn="ctr"/>
          <a:r>
            <a:rPr lang="en-US"/>
            <a:t>4(2</a:t>
          </a:r>
          <a:r>
            <a:rPr lang="en-US" altLang="zh-CN"/>
            <a:t>2</a:t>
          </a:r>
          <a:r>
            <a:rPr lang="en-US"/>
            <a:t>)</a:t>
          </a:r>
        </a:p>
      </dgm:t>
    </dgm:pt>
    <dgm:pt modelId="{0EC57F75-4652-4962-8F8A-57FE3F50C3E7}" type="parTrans" cxnId="{C1D3163F-9B24-4EB1-8D06-9D1389D1B398}">
      <dgm:prSet/>
      <dgm:spPr/>
      <dgm:t>
        <a:bodyPr/>
        <a:lstStyle/>
        <a:p>
          <a:pPr algn="ctr"/>
          <a:endParaRPr lang="en-US"/>
        </a:p>
      </dgm:t>
    </dgm:pt>
    <dgm:pt modelId="{91BD0EA0-0B52-438C-B750-F01807223119}" type="sibTrans" cxnId="{C1D3163F-9B24-4EB1-8D06-9D1389D1B398}">
      <dgm:prSet/>
      <dgm:spPr/>
      <dgm:t>
        <a:bodyPr/>
        <a:lstStyle/>
        <a:p>
          <a:pPr algn="ctr"/>
          <a:endParaRPr lang="en-US"/>
        </a:p>
      </dgm:t>
    </dgm:pt>
    <dgm:pt modelId="{7CE7E4ED-FAAF-4FCF-B1C1-DD36559BD00E}">
      <dgm:prSet phldrT="[Text]"/>
      <dgm:spPr/>
      <dgm:t>
        <a:bodyPr/>
        <a:lstStyle/>
        <a:p>
          <a:pPr algn="ctr"/>
          <a:r>
            <a:rPr lang="en-US"/>
            <a:t>5(2</a:t>
          </a:r>
          <a:r>
            <a:rPr lang="en-US" altLang="zh-CN"/>
            <a:t>3</a:t>
          </a:r>
          <a:r>
            <a:rPr lang="en-US"/>
            <a:t>)</a:t>
          </a:r>
        </a:p>
      </dgm:t>
    </dgm:pt>
    <dgm:pt modelId="{0D5F548D-C7E6-4004-9D47-D058F6292F7B}" type="parTrans" cxnId="{BBA81C10-A18E-4078-B4AE-9F622E6344AF}">
      <dgm:prSet/>
      <dgm:spPr/>
      <dgm:t>
        <a:bodyPr/>
        <a:lstStyle/>
        <a:p>
          <a:pPr algn="ctr"/>
          <a:endParaRPr lang="en-US"/>
        </a:p>
      </dgm:t>
    </dgm:pt>
    <dgm:pt modelId="{02D10CEA-AC30-4473-B312-26137181AE1D}" type="sibTrans" cxnId="{BBA81C10-A18E-4078-B4AE-9F622E6344AF}">
      <dgm:prSet/>
      <dgm:spPr/>
      <dgm:t>
        <a:bodyPr/>
        <a:lstStyle/>
        <a:p>
          <a:pPr algn="ctr"/>
          <a:endParaRPr lang="en-US"/>
        </a:p>
      </dgm:t>
    </dgm:pt>
    <dgm:pt modelId="{EEFB3AD3-549A-4EC0-B97D-B62CB3A036F3}">
      <dgm:prSet phldrT="[Text]"/>
      <dgm:spPr/>
      <dgm:t>
        <a:bodyPr/>
        <a:lstStyle/>
        <a:p>
          <a:pPr algn="ctr"/>
          <a:r>
            <a:rPr lang="en-US"/>
            <a:t>6(15)</a:t>
          </a:r>
        </a:p>
      </dgm:t>
    </dgm:pt>
    <dgm:pt modelId="{DC0C400B-1515-4036-B766-C814D154F239}" type="parTrans" cxnId="{7C5AEFD6-62DB-4BF2-98D6-BAAFB81E0A2A}">
      <dgm:prSet/>
      <dgm:spPr/>
      <dgm:t>
        <a:bodyPr/>
        <a:lstStyle/>
        <a:p>
          <a:pPr algn="ctr"/>
          <a:endParaRPr lang="en-US"/>
        </a:p>
      </dgm:t>
    </dgm:pt>
    <dgm:pt modelId="{A58505BF-498D-4DE2-BBB3-3E3ACFDDB166}" type="sibTrans" cxnId="{7C5AEFD6-62DB-4BF2-98D6-BAAFB81E0A2A}">
      <dgm:prSet/>
      <dgm:spPr/>
      <dgm:t>
        <a:bodyPr/>
        <a:lstStyle/>
        <a:p>
          <a:pPr algn="ctr"/>
          <a:endParaRPr lang="en-US"/>
        </a:p>
      </dgm:t>
    </dgm:pt>
    <dgm:pt modelId="{B53F383E-937C-4BF8-A63B-BFAA4CC31E60}">
      <dgm:prSet phldrT="[Text]"/>
      <dgm:spPr/>
      <dgm:t>
        <a:bodyPr/>
        <a:lstStyle/>
        <a:p>
          <a:pPr algn="ctr"/>
          <a:r>
            <a:rPr lang="en-US"/>
            <a:t>7(</a:t>
          </a:r>
          <a:r>
            <a:rPr lang="en-US" altLang="zh-CN"/>
            <a:t>18</a:t>
          </a:r>
          <a:r>
            <a:rPr lang="en-US"/>
            <a:t>)</a:t>
          </a:r>
        </a:p>
      </dgm:t>
    </dgm:pt>
    <dgm:pt modelId="{00F49258-DE21-4203-9AA4-9F72CB07D80A}" type="parTrans" cxnId="{5AE84726-E4A1-49D8-8ABB-80016B03A9DE}">
      <dgm:prSet/>
      <dgm:spPr/>
      <dgm:t>
        <a:bodyPr/>
        <a:lstStyle/>
        <a:p>
          <a:pPr algn="ctr"/>
          <a:endParaRPr lang="en-US"/>
        </a:p>
      </dgm:t>
    </dgm:pt>
    <dgm:pt modelId="{75D946C6-17E3-4E04-A32D-2AF978692A98}" type="sibTrans" cxnId="{5AE84726-E4A1-49D8-8ABB-80016B03A9DE}">
      <dgm:prSet/>
      <dgm:spPr/>
      <dgm:t>
        <a:bodyPr/>
        <a:lstStyle/>
        <a:p>
          <a:pPr algn="ctr"/>
          <a:endParaRPr lang="en-US"/>
        </a:p>
      </dgm:t>
    </dgm:pt>
    <dgm:pt modelId="{3A0050A1-6B25-4EFC-9AAB-F6E27F800E46}">
      <dgm:prSet phldrT="[Text]"/>
      <dgm:spPr/>
      <dgm:t>
        <a:bodyPr/>
        <a:lstStyle/>
        <a:p>
          <a:pPr algn="ctr"/>
          <a:r>
            <a:rPr lang="en-US"/>
            <a:t>8(11)</a:t>
          </a:r>
        </a:p>
      </dgm:t>
    </dgm:pt>
    <dgm:pt modelId="{B804D807-C3E3-4A1F-A4F0-74D67C7429C1}" type="parTrans" cxnId="{7D2774EA-458F-47DC-A904-EC98CE9DB31E}">
      <dgm:prSet/>
      <dgm:spPr/>
      <dgm:t>
        <a:bodyPr/>
        <a:lstStyle/>
        <a:p>
          <a:pPr algn="ctr"/>
          <a:endParaRPr lang="en-US"/>
        </a:p>
      </dgm:t>
    </dgm:pt>
    <dgm:pt modelId="{D798DE54-88E5-4951-BEB3-90D13395538B}" type="sibTrans" cxnId="{7D2774EA-458F-47DC-A904-EC98CE9DB31E}">
      <dgm:prSet/>
      <dgm:spPr/>
      <dgm:t>
        <a:bodyPr/>
        <a:lstStyle/>
        <a:p>
          <a:pPr algn="ctr"/>
          <a:endParaRPr lang="en-US"/>
        </a:p>
      </dgm:t>
    </dgm:pt>
    <dgm:pt modelId="{1CEE3623-3D99-4494-A5D1-145EAE4CF8D0}">
      <dgm:prSet phldrT="[Text]"/>
      <dgm:spPr/>
      <dgm:t>
        <a:bodyPr/>
        <a:lstStyle/>
        <a:p>
          <a:pPr algn="ctr"/>
          <a:r>
            <a:rPr lang="en-US"/>
            <a:t>10(18)</a:t>
          </a:r>
        </a:p>
      </dgm:t>
    </dgm:pt>
    <dgm:pt modelId="{AC7F12FB-2595-4701-BB59-2A1F58A201BD}" type="parTrans" cxnId="{7391B430-647A-4DA5-9E90-B9BCA6B55B31}">
      <dgm:prSet/>
      <dgm:spPr/>
      <dgm:t>
        <a:bodyPr/>
        <a:lstStyle/>
        <a:p>
          <a:pPr algn="ctr"/>
          <a:endParaRPr lang="en-US"/>
        </a:p>
      </dgm:t>
    </dgm:pt>
    <dgm:pt modelId="{1405A8D6-70F0-45F1-BDAF-8A90857B5269}" type="sibTrans" cxnId="{7391B430-647A-4DA5-9E90-B9BCA6B55B31}">
      <dgm:prSet/>
      <dgm:spPr/>
      <dgm:t>
        <a:bodyPr/>
        <a:lstStyle/>
        <a:p>
          <a:pPr algn="ctr"/>
          <a:endParaRPr lang="en-US"/>
        </a:p>
      </dgm:t>
    </dgm:pt>
    <dgm:pt modelId="{2EB60540-9BF1-4F6F-813B-321F1CC0457E}">
      <dgm:prSet phldrT="[Text]"/>
      <dgm:spPr/>
      <dgm:t>
        <a:bodyPr/>
        <a:lstStyle/>
        <a:p>
          <a:pPr algn="ctr"/>
          <a:r>
            <a:rPr lang="en-US"/>
            <a:t>9(19)</a:t>
          </a:r>
        </a:p>
      </dgm:t>
    </dgm:pt>
    <dgm:pt modelId="{3E8072B2-F9D0-414F-A14F-FACD617BABB6}" type="parTrans" cxnId="{50819F81-12BB-4BC4-9C25-C0F5040528F4}">
      <dgm:prSet/>
      <dgm:spPr/>
      <dgm:t>
        <a:bodyPr/>
        <a:lstStyle/>
        <a:p>
          <a:pPr algn="ctr"/>
          <a:endParaRPr lang="en-US"/>
        </a:p>
      </dgm:t>
    </dgm:pt>
    <dgm:pt modelId="{9BF66F0C-5F3F-4AFA-BAF5-A59E1DE047D3}" type="sibTrans" cxnId="{50819F81-12BB-4BC4-9C25-C0F5040528F4}">
      <dgm:prSet/>
      <dgm:spPr/>
      <dgm:t>
        <a:bodyPr/>
        <a:lstStyle/>
        <a:p>
          <a:pPr algn="ctr"/>
          <a:endParaRPr lang="en-US"/>
        </a:p>
      </dgm:t>
    </dgm:pt>
    <dgm:pt modelId="{981B3277-21F5-48DE-BF1B-45D8A8B5227E}">
      <dgm:prSet phldrT="[Text]"/>
      <dgm:spPr/>
      <dgm:t>
        <a:bodyPr/>
        <a:lstStyle/>
        <a:p>
          <a:pPr algn="ctr"/>
          <a:r>
            <a:rPr lang="en-US"/>
            <a:t>11(2</a:t>
          </a:r>
          <a:r>
            <a:rPr lang="en-US" altLang="zh-CN"/>
            <a:t>4</a:t>
          </a:r>
          <a:r>
            <a:rPr lang="en-US"/>
            <a:t>)</a:t>
          </a:r>
        </a:p>
      </dgm:t>
    </dgm:pt>
    <dgm:pt modelId="{1B6999E3-F520-43A8-8319-0AAFBF91A11D}" type="parTrans" cxnId="{C5B529C2-93D7-4C87-BE0B-CD2E64C12496}">
      <dgm:prSet/>
      <dgm:spPr/>
      <dgm:t>
        <a:bodyPr/>
        <a:lstStyle/>
        <a:p>
          <a:pPr algn="ctr"/>
          <a:endParaRPr lang="en-US"/>
        </a:p>
      </dgm:t>
    </dgm:pt>
    <dgm:pt modelId="{ABEF12BE-83D7-4E58-A5D8-37E9DC570799}" type="sibTrans" cxnId="{C5B529C2-93D7-4C87-BE0B-CD2E64C12496}">
      <dgm:prSet/>
      <dgm:spPr/>
      <dgm:t>
        <a:bodyPr/>
        <a:lstStyle/>
        <a:p>
          <a:pPr algn="ctr"/>
          <a:endParaRPr lang="en-US"/>
        </a:p>
      </dgm:t>
    </dgm:pt>
    <dgm:pt modelId="{D788F0C7-7784-4B10-8621-93632B67AAFB}">
      <dgm:prSet phldrT="[Text]"/>
      <dgm:spPr/>
      <dgm:t>
        <a:bodyPr/>
        <a:lstStyle/>
        <a:p>
          <a:pPr algn="ctr"/>
          <a:r>
            <a:rPr lang="en-US"/>
            <a:t>12(30)</a:t>
          </a:r>
        </a:p>
      </dgm:t>
    </dgm:pt>
    <dgm:pt modelId="{DE23E90F-F5C2-49B5-9DD9-AB727166FD0E}" type="parTrans" cxnId="{E8398927-7A9E-4418-A56C-C446727179F5}">
      <dgm:prSet/>
      <dgm:spPr/>
      <dgm:t>
        <a:bodyPr/>
        <a:lstStyle/>
        <a:p>
          <a:pPr algn="ctr"/>
          <a:endParaRPr lang="en-US"/>
        </a:p>
      </dgm:t>
    </dgm:pt>
    <dgm:pt modelId="{9CF94B18-17C4-494E-8B7C-BE78CD6413C6}" type="sibTrans" cxnId="{E8398927-7A9E-4418-A56C-C446727179F5}">
      <dgm:prSet/>
      <dgm:spPr/>
      <dgm:t>
        <a:bodyPr/>
        <a:lstStyle/>
        <a:p>
          <a:pPr algn="ctr"/>
          <a:endParaRPr lang="en-US"/>
        </a:p>
      </dgm:t>
    </dgm:pt>
    <dgm:pt modelId="{7607DBE5-9CA4-4D02-ABAD-880C6EFFA89D}">
      <dgm:prSet phldrT="[Text]"/>
      <dgm:spPr>
        <a:solidFill>
          <a:srgbClr val="FF0000"/>
        </a:solidFill>
      </dgm:spPr>
      <dgm:t>
        <a:bodyPr/>
        <a:lstStyle/>
        <a:p>
          <a:pPr algn="ctr"/>
          <a:r>
            <a:rPr lang="en-US"/>
            <a:t>13(50)</a:t>
          </a:r>
        </a:p>
      </dgm:t>
    </dgm:pt>
    <dgm:pt modelId="{DB474BFE-6DFE-44BF-BF27-CAB51CD424A6}" type="parTrans" cxnId="{F7888CF5-CD90-415E-BC6D-AEF7F2130365}">
      <dgm:prSet/>
      <dgm:spPr/>
      <dgm:t>
        <a:bodyPr/>
        <a:lstStyle/>
        <a:p>
          <a:pPr algn="ctr"/>
          <a:endParaRPr lang="en-US"/>
        </a:p>
      </dgm:t>
    </dgm:pt>
    <dgm:pt modelId="{EA23C4D2-D100-4BED-B53F-A595A5B1589F}" type="sibTrans" cxnId="{F7888CF5-CD90-415E-BC6D-AEF7F2130365}">
      <dgm:prSet/>
      <dgm:spPr/>
      <dgm:t>
        <a:bodyPr/>
        <a:lstStyle/>
        <a:p>
          <a:pPr algn="ctr"/>
          <a:endParaRPr lang="en-US"/>
        </a:p>
      </dgm:t>
    </dgm:pt>
    <dgm:pt modelId="{4F6FA768-C6CD-41B4-A7C7-E6F0D92F94E6}">
      <dgm:prSet phldrT="[Text]"/>
      <dgm:spPr/>
      <dgm:t>
        <a:bodyPr/>
        <a:lstStyle/>
        <a:p>
          <a:r>
            <a:rPr lang="en-US"/>
            <a:t>1</a:t>
          </a:r>
          <a:r>
            <a:rPr lang="en-US" altLang="zh-CN"/>
            <a:t>4</a:t>
          </a:r>
          <a:r>
            <a:rPr lang="en-US"/>
            <a:t>(</a:t>
          </a:r>
          <a:r>
            <a:rPr lang="en-US" altLang="zh-CN"/>
            <a:t>7</a:t>
          </a:r>
          <a:r>
            <a:rPr lang="en-US"/>
            <a:t>)</a:t>
          </a:r>
        </a:p>
      </dgm:t>
    </dgm:pt>
    <dgm:pt modelId="{F3A3284B-B22A-4A83-9476-30C2451DE08D}" type="parTrans" cxnId="{1531E3B1-64FD-4459-A654-EEE79FB96F6A}">
      <dgm:prSet/>
      <dgm:spPr/>
      <dgm:t>
        <a:bodyPr/>
        <a:lstStyle/>
        <a:p>
          <a:endParaRPr lang="en-US"/>
        </a:p>
      </dgm:t>
    </dgm:pt>
    <dgm:pt modelId="{52A99271-A719-43FF-BE0E-59E42D715D49}" type="sibTrans" cxnId="{1531E3B1-64FD-4459-A654-EEE79FB96F6A}">
      <dgm:prSet/>
      <dgm:spPr/>
      <dgm:t>
        <a:bodyPr/>
        <a:lstStyle/>
        <a:p>
          <a:endParaRPr lang="en-US"/>
        </a:p>
      </dgm:t>
    </dgm:pt>
    <dgm:pt modelId="{947EC47E-FFEC-4A5A-AE9C-681680AF0080}">
      <dgm:prSet phldrT="[Text]"/>
      <dgm:spPr/>
      <dgm:t>
        <a:bodyPr/>
        <a:lstStyle/>
        <a:p>
          <a:r>
            <a:rPr lang="en-US"/>
            <a:t>1</a:t>
          </a:r>
          <a:r>
            <a:rPr lang="en-US" altLang="zh-CN"/>
            <a:t>5</a:t>
          </a:r>
          <a:r>
            <a:rPr lang="en-US"/>
            <a:t>(</a:t>
          </a:r>
          <a:r>
            <a:rPr lang="en-US" altLang="zh-CN"/>
            <a:t>1</a:t>
          </a:r>
          <a:r>
            <a:rPr lang="en-US"/>
            <a:t>3)</a:t>
          </a:r>
        </a:p>
      </dgm:t>
    </dgm:pt>
    <dgm:pt modelId="{7FA82629-5F2A-4B37-97E7-B9824A5E63C0}" type="parTrans" cxnId="{CB074273-DE29-4377-8DF6-E2A35CC615AF}">
      <dgm:prSet/>
      <dgm:spPr/>
      <dgm:t>
        <a:bodyPr/>
        <a:lstStyle/>
        <a:p>
          <a:endParaRPr lang="en-US"/>
        </a:p>
      </dgm:t>
    </dgm:pt>
    <dgm:pt modelId="{B1521E1E-AE03-4A48-91F1-770732F15392}" type="sibTrans" cxnId="{CB074273-DE29-4377-8DF6-E2A35CC615AF}">
      <dgm:prSet/>
      <dgm:spPr/>
      <dgm:t>
        <a:bodyPr/>
        <a:lstStyle/>
        <a:p>
          <a:endParaRPr lang="en-US"/>
        </a:p>
      </dgm:t>
    </dgm:pt>
    <dgm:pt modelId="{DBB10900-36E6-4F63-86C2-CEF1F51175B0}">
      <dgm:prSet phldrT="[Text]"/>
      <dgm:spPr/>
      <dgm:t>
        <a:bodyPr/>
        <a:lstStyle/>
        <a:p>
          <a:r>
            <a:rPr lang="en-US"/>
            <a:t>1</a:t>
          </a:r>
          <a:r>
            <a:rPr lang="en-US" altLang="zh-CN"/>
            <a:t>6</a:t>
          </a:r>
          <a:r>
            <a:rPr lang="en-US"/>
            <a:t>(</a:t>
          </a:r>
          <a:r>
            <a:rPr lang="en-US" altLang="zh-CN"/>
            <a:t>11</a:t>
          </a:r>
          <a:r>
            <a:rPr lang="en-US"/>
            <a:t>)</a:t>
          </a:r>
        </a:p>
      </dgm:t>
    </dgm:pt>
    <dgm:pt modelId="{4489D8CC-F531-4361-9678-71FD5B1F44FB}" type="parTrans" cxnId="{08324B8B-EF98-4151-A09B-2C35483A5486}">
      <dgm:prSet/>
      <dgm:spPr/>
      <dgm:t>
        <a:bodyPr/>
        <a:lstStyle/>
        <a:p>
          <a:endParaRPr lang="en-US"/>
        </a:p>
      </dgm:t>
    </dgm:pt>
    <dgm:pt modelId="{7D740B60-B41F-4783-864C-8C6C44888649}" type="sibTrans" cxnId="{08324B8B-EF98-4151-A09B-2C35483A5486}">
      <dgm:prSet/>
      <dgm:spPr/>
      <dgm:t>
        <a:bodyPr/>
        <a:lstStyle/>
        <a:p>
          <a:endParaRPr lang="en-US"/>
        </a:p>
      </dgm:t>
    </dgm:pt>
    <dgm:pt modelId="{D666B818-A439-428C-8742-7F51FCFFA9EF}">
      <dgm:prSet phldrT="[Text]"/>
      <dgm:spPr/>
      <dgm:t>
        <a:bodyPr/>
        <a:lstStyle/>
        <a:p>
          <a:r>
            <a:rPr lang="en-US"/>
            <a:t>1</a:t>
          </a:r>
          <a:r>
            <a:rPr lang="en-US" altLang="zh-CN"/>
            <a:t>7</a:t>
          </a:r>
          <a:r>
            <a:rPr lang="en-US"/>
            <a:t>(</a:t>
          </a:r>
          <a:r>
            <a:rPr lang="en-US" altLang="zh-CN"/>
            <a:t>1</a:t>
          </a:r>
          <a:r>
            <a:rPr lang="en-US"/>
            <a:t>0)</a:t>
          </a:r>
        </a:p>
      </dgm:t>
    </dgm:pt>
    <dgm:pt modelId="{C4B45001-5917-4BA6-9889-E1A40323FB65}" type="parTrans" cxnId="{5C78FCB6-275C-4C97-B6A8-3CD91E9AEB6D}">
      <dgm:prSet/>
      <dgm:spPr/>
      <dgm:t>
        <a:bodyPr/>
        <a:lstStyle/>
        <a:p>
          <a:endParaRPr lang="en-US"/>
        </a:p>
      </dgm:t>
    </dgm:pt>
    <dgm:pt modelId="{649BA54B-AB34-42D2-9E8B-8D575B53294F}" type="sibTrans" cxnId="{5C78FCB6-275C-4C97-B6A8-3CD91E9AEB6D}">
      <dgm:prSet/>
      <dgm:spPr/>
      <dgm:t>
        <a:bodyPr/>
        <a:lstStyle/>
        <a:p>
          <a:endParaRPr lang="en-US"/>
        </a:p>
      </dgm:t>
    </dgm:pt>
    <dgm:pt modelId="{448F9D90-0519-4D4C-9B27-02BE29E6E365}" type="pres">
      <dgm:prSet presAssocID="{3D3849C8-CAD6-4C4F-B9A3-0034D6C004FD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BCF3B4D-B595-4C61-984F-302DEB513652}" type="pres">
      <dgm:prSet presAssocID="{C34A07BC-EE02-4CDC-B32A-8DFDB1037B6D}" presName="root1" presStyleCnt="0"/>
      <dgm:spPr/>
    </dgm:pt>
    <dgm:pt modelId="{B7BFAD83-9549-4A7B-9BDB-BDB6CEB430E1}" type="pres">
      <dgm:prSet presAssocID="{C34A07BC-EE02-4CDC-B32A-8DFDB1037B6D}" presName="LevelOneTextNode" presStyleLbl="node0" presStyleIdx="0" presStyleCnt="1" custScaleX="75404" custScaleY="117086">
        <dgm:presLayoutVars>
          <dgm:chPref val="3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1F5D72C5-B6F3-47E9-AFBA-E53678BC5325}" type="pres">
      <dgm:prSet presAssocID="{C34A07BC-EE02-4CDC-B32A-8DFDB1037B6D}" presName="level2hierChild" presStyleCnt="0"/>
      <dgm:spPr/>
    </dgm:pt>
    <dgm:pt modelId="{B82D78BC-FC2D-4DAF-9EA2-10DC88287ACA}" type="pres">
      <dgm:prSet presAssocID="{95BDDED1-490C-4EBD-9127-58AF4B09C8DA}" presName="conn2-1" presStyleLbl="parChTrans1D2" presStyleIdx="0" presStyleCnt="2"/>
      <dgm:spPr/>
      <dgm:t>
        <a:bodyPr/>
        <a:lstStyle/>
        <a:p>
          <a:endParaRPr lang="en-US"/>
        </a:p>
      </dgm:t>
    </dgm:pt>
    <dgm:pt modelId="{FB410914-9FD4-4B79-B5F5-6D26CA763EA7}" type="pres">
      <dgm:prSet presAssocID="{95BDDED1-490C-4EBD-9127-58AF4B09C8DA}" presName="connTx" presStyleLbl="parChTrans1D2" presStyleIdx="0" presStyleCnt="2"/>
      <dgm:spPr/>
      <dgm:t>
        <a:bodyPr/>
        <a:lstStyle/>
        <a:p>
          <a:endParaRPr lang="en-US"/>
        </a:p>
      </dgm:t>
    </dgm:pt>
    <dgm:pt modelId="{63F31A97-3A60-45A0-A709-E59CCD6950F5}" type="pres">
      <dgm:prSet presAssocID="{28D1E8D5-8398-4E8C-BAB1-D739B75CF0FD}" presName="root2" presStyleCnt="0"/>
      <dgm:spPr/>
    </dgm:pt>
    <dgm:pt modelId="{C4D6A863-332E-41C3-96B5-15D9301F52D9}" type="pres">
      <dgm:prSet presAssocID="{28D1E8D5-8398-4E8C-BAB1-D739B75CF0FD}" presName="LevelTwoTextNode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67E708B-03A4-43EE-815E-801ED109E512}" type="pres">
      <dgm:prSet presAssocID="{28D1E8D5-8398-4E8C-BAB1-D739B75CF0FD}" presName="level3hierChild" presStyleCnt="0"/>
      <dgm:spPr/>
    </dgm:pt>
    <dgm:pt modelId="{8421A253-CF7D-4374-96A7-71F8CBBDCA2F}" type="pres">
      <dgm:prSet presAssocID="{9542437B-B178-46B5-8E0E-149C99F882CA}" presName="conn2-1" presStyleLbl="parChTrans1D3" presStyleIdx="0" presStyleCnt="7"/>
      <dgm:spPr/>
      <dgm:t>
        <a:bodyPr/>
        <a:lstStyle/>
        <a:p>
          <a:endParaRPr lang="en-US"/>
        </a:p>
      </dgm:t>
    </dgm:pt>
    <dgm:pt modelId="{2AB6C075-5F91-4E70-94AB-BC2D43492C7F}" type="pres">
      <dgm:prSet presAssocID="{9542437B-B178-46B5-8E0E-149C99F882CA}" presName="connTx" presStyleLbl="parChTrans1D3" presStyleIdx="0" presStyleCnt="7"/>
      <dgm:spPr/>
      <dgm:t>
        <a:bodyPr/>
        <a:lstStyle/>
        <a:p>
          <a:endParaRPr lang="en-US"/>
        </a:p>
      </dgm:t>
    </dgm:pt>
    <dgm:pt modelId="{6488E34A-4489-47C6-98F0-3B92ED2B22D2}" type="pres">
      <dgm:prSet presAssocID="{052FEFD6-C17A-4FAA-B6C6-8E06493407D9}" presName="root2" presStyleCnt="0"/>
      <dgm:spPr/>
    </dgm:pt>
    <dgm:pt modelId="{24F6FB66-EC1F-421D-B464-A22AC705A8C3}" type="pres">
      <dgm:prSet presAssocID="{052FEFD6-C17A-4FAA-B6C6-8E06493407D9}" presName="LevelTwoTextNode" presStyleLbl="node3" presStyleIdx="0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B13C2CB-9428-4515-95CC-F5DE66285616}" type="pres">
      <dgm:prSet presAssocID="{052FEFD6-C17A-4FAA-B6C6-8E06493407D9}" presName="level3hierChild" presStyleCnt="0"/>
      <dgm:spPr/>
    </dgm:pt>
    <dgm:pt modelId="{0942C11F-EA7F-4D58-8911-76C619339AA3}" type="pres">
      <dgm:prSet presAssocID="{0EC57F75-4652-4962-8F8A-57FE3F50C3E7}" presName="conn2-1" presStyleLbl="parChTrans1D3" presStyleIdx="1" presStyleCnt="7"/>
      <dgm:spPr/>
      <dgm:t>
        <a:bodyPr/>
        <a:lstStyle/>
        <a:p>
          <a:endParaRPr lang="en-US"/>
        </a:p>
      </dgm:t>
    </dgm:pt>
    <dgm:pt modelId="{27630232-B2A5-4D98-B1C9-A2B0FECA5581}" type="pres">
      <dgm:prSet presAssocID="{0EC57F75-4652-4962-8F8A-57FE3F50C3E7}" presName="connTx" presStyleLbl="parChTrans1D3" presStyleIdx="1" presStyleCnt="7"/>
      <dgm:spPr/>
      <dgm:t>
        <a:bodyPr/>
        <a:lstStyle/>
        <a:p>
          <a:endParaRPr lang="en-US"/>
        </a:p>
      </dgm:t>
    </dgm:pt>
    <dgm:pt modelId="{606BE093-569D-42B3-80D2-EB7E68620152}" type="pres">
      <dgm:prSet presAssocID="{5864A775-614F-4EE7-B595-9E1A68186296}" presName="root2" presStyleCnt="0"/>
      <dgm:spPr/>
    </dgm:pt>
    <dgm:pt modelId="{BBE63E60-0038-4EDD-947D-F3DCFCE21576}" type="pres">
      <dgm:prSet presAssocID="{5864A775-614F-4EE7-B595-9E1A68186296}" presName="LevelTwoTextNode" presStyleLbl="node3" presStyleIdx="1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EAA43F4-A146-4994-A52D-DB5ABC602090}" type="pres">
      <dgm:prSet presAssocID="{5864A775-614F-4EE7-B595-9E1A68186296}" presName="level3hierChild" presStyleCnt="0"/>
      <dgm:spPr/>
    </dgm:pt>
    <dgm:pt modelId="{7FB2E8A9-5AC7-4ABE-9D4B-E04A98316BFA}" type="pres">
      <dgm:prSet presAssocID="{3E8072B2-F9D0-414F-A14F-FACD617BABB6}" presName="conn2-1" presStyleLbl="parChTrans1D4" presStyleIdx="0" presStyleCnt="8"/>
      <dgm:spPr/>
      <dgm:t>
        <a:bodyPr/>
        <a:lstStyle/>
        <a:p>
          <a:endParaRPr lang="en-US"/>
        </a:p>
      </dgm:t>
    </dgm:pt>
    <dgm:pt modelId="{0543985B-4456-4162-A404-2EB8F93C9A5E}" type="pres">
      <dgm:prSet presAssocID="{3E8072B2-F9D0-414F-A14F-FACD617BABB6}" presName="connTx" presStyleLbl="parChTrans1D4" presStyleIdx="0" presStyleCnt="8"/>
      <dgm:spPr/>
      <dgm:t>
        <a:bodyPr/>
        <a:lstStyle/>
        <a:p>
          <a:endParaRPr lang="en-US"/>
        </a:p>
      </dgm:t>
    </dgm:pt>
    <dgm:pt modelId="{0B8CD5C3-F230-40E8-929D-071A30120F4F}" type="pres">
      <dgm:prSet presAssocID="{2EB60540-9BF1-4F6F-813B-321F1CC0457E}" presName="root2" presStyleCnt="0"/>
      <dgm:spPr/>
    </dgm:pt>
    <dgm:pt modelId="{65F185CC-C1C3-4B40-AF2B-C9F66EB7F343}" type="pres">
      <dgm:prSet presAssocID="{2EB60540-9BF1-4F6F-813B-321F1CC0457E}" presName="LevelTwoTextNode" presStyleLbl="node4" presStyleIdx="0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C9A308E-D092-4F76-A146-301E1A4970B0}" type="pres">
      <dgm:prSet presAssocID="{2EB60540-9BF1-4F6F-813B-321F1CC0457E}" presName="level3hierChild" presStyleCnt="0"/>
      <dgm:spPr/>
    </dgm:pt>
    <dgm:pt modelId="{5342EFCB-6FDE-427A-895E-5D870F4F81BF}" type="pres">
      <dgm:prSet presAssocID="{1B6999E3-F520-43A8-8319-0AAFBF91A11D}" presName="conn2-1" presStyleLbl="parChTrans1D4" presStyleIdx="1" presStyleCnt="8"/>
      <dgm:spPr/>
      <dgm:t>
        <a:bodyPr/>
        <a:lstStyle/>
        <a:p>
          <a:endParaRPr lang="en-US"/>
        </a:p>
      </dgm:t>
    </dgm:pt>
    <dgm:pt modelId="{C536DF7D-D1FE-4CA2-B8F0-B6136760C307}" type="pres">
      <dgm:prSet presAssocID="{1B6999E3-F520-43A8-8319-0AAFBF91A11D}" presName="connTx" presStyleLbl="parChTrans1D4" presStyleIdx="1" presStyleCnt="8"/>
      <dgm:spPr/>
      <dgm:t>
        <a:bodyPr/>
        <a:lstStyle/>
        <a:p>
          <a:endParaRPr lang="en-US"/>
        </a:p>
      </dgm:t>
    </dgm:pt>
    <dgm:pt modelId="{28551E48-2B4F-4CBB-9AC7-E55882EB3756}" type="pres">
      <dgm:prSet presAssocID="{981B3277-21F5-48DE-BF1B-45D8A8B5227E}" presName="root2" presStyleCnt="0"/>
      <dgm:spPr/>
    </dgm:pt>
    <dgm:pt modelId="{A4E79775-CA71-47D2-A5C8-7C6AA955FE11}" type="pres">
      <dgm:prSet presAssocID="{981B3277-21F5-48DE-BF1B-45D8A8B5227E}" presName="LevelTwoTextNode" presStyleLbl="node4" presStyleIdx="1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24208D9-83D7-45AF-B121-E2D4A3C6EDC7}" type="pres">
      <dgm:prSet presAssocID="{981B3277-21F5-48DE-BF1B-45D8A8B5227E}" presName="level3hierChild" presStyleCnt="0"/>
      <dgm:spPr/>
    </dgm:pt>
    <dgm:pt modelId="{178A2619-D041-4C1B-AC66-7A6C63EE559C}" type="pres">
      <dgm:prSet presAssocID="{DE23E90F-F5C2-49B5-9DD9-AB727166FD0E}" presName="conn2-1" presStyleLbl="parChTrans1D4" presStyleIdx="2" presStyleCnt="8"/>
      <dgm:spPr/>
      <dgm:t>
        <a:bodyPr/>
        <a:lstStyle/>
        <a:p>
          <a:endParaRPr lang="en-US"/>
        </a:p>
      </dgm:t>
    </dgm:pt>
    <dgm:pt modelId="{46B20958-F22E-4CE9-BC73-86BAB28CB7C2}" type="pres">
      <dgm:prSet presAssocID="{DE23E90F-F5C2-49B5-9DD9-AB727166FD0E}" presName="connTx" presStyleLbl="parChTrans1D4" presStyleIdx="2" presStyleCnt="8"/>
      <dgm:spPr/>
      <dgm:t>
        <a:bodyPr/>
        <a:lstStyle/>
        <a:p>
          <a:endParaRPr lang="en-US"/>
        </a:p>
      </dgm:t>
    </dgm:pt>
    <dgm:pt modelId="{0EE06F36-5EB3-4E61-801E-CB058C574506}" type="pres">
      <dgm:prSet presAssocID="{D788F0C7-7784-4B10-8621-93632B67AAFB}" presName="root2" presStyleCnt="0"/>
      <dgm:spPr/>
    </dgm:pt>
    <dgm:pt modelId="{5A9CF3A5-8920-4A91-83DE-89B64FD52DED}" type="pres">
      <dgm:prSet presAssocID="{D788F0C7-7784-4B10-8621-93632B67AAFB}" presName="LevelTwoTextNode" presStyleLbl="node4" presStyleIdx="2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3544A32-E0B3-4A7F-A1F0-58A9A3FAB476}" type="pres">
      <dgm:prSet presAssocID="{D788F0C7-7784-4B10-8621-93632B67AAFB}" presName="level3hierChild" presStyleCnt="0"/>
      <dgm:spPr/>
    </dgm:pt>
    <dgm:pt modelId="{8CEF9EAA-7629-413B-968F-95B1CE62E663}" type="pres">
      <dgm:prSet presAssocID="{DB474BFE-6DFE-44BF-BF27-CAB51CD424A6}" presName="conn2-1" presStyleLbl="parChTrans1D4" presStyleIdx="3" presStyleCnt="8"/>
      <dgm:spPr/>
      <dgm:t>
        <a:bodyPr/>
        <a:lstStyle/>
        <a:p>
          <a:endParaRPr lang="en-US"/>
        </a:p>
      </dgm:t>
    </dgm:pt>
    <dgm:pt modelId="{C2F87E31-4179-43A4-85F4-BEEBA0361287}" type="pres">
      <dgm:prSet presAssocID="{DB474BFE-6DFE-44BF-BF27-CAB51CD424A6}" presName="connTx" presStyleLbl="parChTrans1D4" presStyleIdx="3" presStyleCnt="8"/>
      <dgm:spPr/>
      <dgm:t>
        <a:bodyPr/>
        <a:lstStyle/>
        <a:p>
          <a:endParaRPr lang="en-US"/>
        </a:p>
      </dgm:t>
    </dgm:pt>
    <dgm:pt modelId="{69C2E2CB-9B64-4D0A-A883-83C3476FBCAF}" type="pres">
      <dgm:prSet presAssocID="{7607DBE5-9CA4-4D02-ABAD-880C6EFFA89D}" presName="root2" presStyleCnt="0"/>
      <dgm:spPr/>
    </dgm:pt>
    <dgm:pt modelId="{25E3F26B-2129-4E80-835C-5203E3116674}" type="pres">
      <dgm:prSet presAssocID="{7607DBE5-9CA4-4D02-ABAD-880C6EFFA89D}" presName="LevelTwoTextNode" presStyleLbl="node4" presStyleIdx="3" presStyleCnt="8">
        <dgm:presLayoutVars>
          <dgm:chPref val="3"/>
        </dgm:presLayoutVars>
      </dgm:prSet>
      <dgm:spPr>
        <a:prstGeom prst="snip2DiagRect">
          <a:avLst/>
        </a:prstGeom>
      </dgm:spPr>
      <dgm:t>
        <a:bodyPr/>
        <a:lstStyle/>
        <a:p>
          <a:endParaRPr lang="en-US"/>
        </a:p>
      </dgm:t>
    </dgm:pt>
    <dgm:pt modelId="{FFC6D283-8663-492B-BCD0-9739E6E759C5}" type="pres">
      <dgm:prSet presAssocID="{7607DBE5-9CA4-4D02-ABAD-880C6EFFA89D}" presName="level3hierChild" presStyleCnt="0"/>
      <dgm:spPr/>
    </dgm:pt>
    <dgm:pt modelId="{6162F139-C491-4B33-B338-322563D603DA}" type="pres">
      <dgm:prSet presAssocID="{F3A3284B-B22A-4A83-9476-30C2451DE08D}" presName="conn2-1" presStyleLbl="parChTrans1D4" presStyleIdx="4" presStyleCnt="8"/>
      <dgm:spPr/>
      <dgm:t>
        <a:bodyPr/>
        <a:lstStyle/>
        <a:p>
          <a:endParaRPr lang="en-US"/>
        </a:p>
      </dgm:t>
    </dgm:pt>
    <dgm:pt modelId="{698F370A-9DD8-4DC1-8441-8D3F56B40031}" type="pres">
      <dgm:prSet presAssocID="{F3A3284B-B22A-4A83-9476-30C2451DE08D}" presName="connTx" presStyleLbl="parChTrans1D4" presStyleIdx="4" presStyleCnt="8"/>
      <dgm:spPr/>
      <dgm:t>
        <a:bodyPr/>
        <a:lstStyle/>
        <a:p>
          <a:endParaRPr lang="en-US"/>
        </a:p>
      </dgm:t>
    </dgm:pt>
    <dgm:pt modelId="{035E1402-865E-4459-8023-61D84EE2D29E}" type="pres">
      <dgm:prSet presAssocID="{4F6FA768-C6CD-41B4-A7C7-E6F0D92F94E6}" presName="root2" presStyleCnt="0"/>
      <dgm:spPr/>
    </dgm:pt>
    <dgm:pt modelId="{9E57CCBA-89C9-4383-ACF9-066781B4DD80}" type="pres">
      <dgm:prSet presAssocID="{4F6FA768-C6CD-41B4-A7C7-E6F0D92F94E6}" presName="LevelTwoTextNode" presStyleLbl="node4" presStyleIdx="4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CDE746B-D2AF-45DC-AA81-35C755FADB02}" type="pres">
      <dgm:prSet presAssocID="{4F6FA768-C6CD-41B4-A7C7-E6F0D92F94E6}" presName="level3hierChild" presStyleCnt="0"/>
      <dgm:spPr/>
    </dgm:pt>
    <dgm:pt modelId="{271A1AFC-49A4-400D-92CB-1AEFC3E657F2}" type="pres">
      <dgm:prSet presAssocID="{7FA82629-5F2A-4B37-97E7-B9824A5E63C0}" presName="conn2-1" presStyleLbl="parChTrans1D4" presStyleIdx="5" presStyleCnt="8"/>
      <dgm:spPr/>
      <dgm:t>
        <a:bodyPr/>
        <a:lstStyle/>
        <a:p>
          <a:endParaRPr lang="en-US"/>
        </a:p>
      </dgm:t>
    </dgm:pt>
    <dgm:pt modelId="{2A3447D5-2DAB-46E0-A8AB-24AF8C17BBCC}" type="pres">
      <dgm:prSet presAssocID="{7FA82629-5F2A-4B37-97E7-B9824A5E63C0}" presName="connTx" presStyleLbl="parChTrans1D4" presStyleIdx="5" presStyleCnt="8"/>
      <dgm:spPr/>
      <dgm:t>
        <a:bodyPr/>
        <a:lstStyle/>
        <a:p>
          <a:endParaRPr lang="en-US"/>
        </a:p>
      </dgm:t>
    </dgm:pt>
    <dgm:pt modelId="{481FD413-89DA-4C8B-9789-A40EA594676E}" type="pres">
      <dgm:prSet presAssocID="{947EC47E-FFEC-4A5A-AE9C-681680AF0080}" presName="root2" presStyleCnt="0"/>
      <dgm:spPr/>
    </dgm:pt>
    <dgm:pt modelId="{728346C7-9CDF-42A5-92EE-ECFCF802787D}" type="pres">
      <dgm:prSet presAssocID="{947EC47E-FFEC-4A5A-AE9C-681680AF0080}" presName="LevelTwoTextNode" presStyleLbl="node4" presStyleIdx="5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943A976-B1A3-48E9-A6FC-F35BC6440CC4}" type="pres">
      <dgm:prSet presAssocID="{947EC47E-FFEC-4A5A-AE9C-681680AF0080}" presName="level3hierChild" presStyleCnt="0"/>
      <dgm:spPr/>
    </dgm:pt>
    <dgm:pt modelId="{01B051CA-48C0-40DE-BFDD-B7739687CF9F}" type="pres">
      <dgm:prSet presAssocID="{4489D8CC-F531-4361-9678-71FD5B1F44FB}" presName="conn2-1" presStyleLbl="parChTrans1D4" presStyleIdx="6" presStyleCnt="8"/>
      <dgm:spPr/>
      <dgm:t>
        <a:bodyPr/>
        <a:lstStyle/>
        <a:p>
          <a:endParaRPr lang="en-US"/>
        </a:p>
      </dgm:t>
    </dgm:pt>
    <dgm:pt modelId="{5654DCA4-C42D-4272-8F26-B172711C786D}" type="pres">
      <dgm:prSet presAssocID="{4489D8CC-F531-4361-9678-71FD5B1F44FB}" presName="connTx" presStyleLbl="parChTrans1D4" presStyleIdx="6" presStyleCnt="8"/>
      <dgm:spPr/>
      <dgm:t>
        <a:bodyPr/>
        <a:lstStyle/>
        <a:p>
          <a:endParaRPr lang="en-US"/>
        </a:p>
      </dgm:t>
    </dgm:pt>
    <dgm:pt modelId="{845699D7-562D-4F08-83BC-FC2E4B8B41C5}" type="pres">
      <dgm:prSet presAssocID="{DBB10900-36E6-4F63-86C2-CEF1F51175B0}" presName="root2" presStyleCnt="0"/>
      <dgm:spPr/>
    </dgm:pt>
    <dgm:pt modelId="{9523FC50-70BE-4ABE-A6DD-ECA797DB0872}" type="pres">
      <dgm:prSet presAssocID="{DBB10900-36E6-4F63-86C2-CEF1F51175B0}" presName="LevelTwoTextNode" presStyleLbl="node4" presStyleIdx="6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C785BA6-66FF-49FB-B07E-D567AB9BB73F}" type="pres">
      <dgm:prSet presAssocID="{DBB10900-36E6-4F63-86C2-CEF1F51175B0}" presName="level3hierChild" presStyleCnt="0"/>
      <dgm:spPr/>
    </dgm:pt>
    <dgm:pt modelId="{914A26E8-809C-4F7F-BEBF-B7DCE9699796}" type="pres">
      <dgm:prSet presAssocID="{C4B45001-5917-4BA6-9889-E1A40323FB65}" presName="conn2-1" presStyleLbl="parChTrans1D4" presStyleIdx="7" presStyleCnt="8"/>
      <dgm:spPr/>
      <dgm:t>
        <a:bodyPr/>
        <a:lstStyle/>
        <a:p>
          <a:endParaRPr lang="en-US"/>
        </a:p>
      </dgm:t>
    </dgm:pt>
    <dgm:pt modelId="{3DCBB88B-EE00-4058-B7F2-0FAF02A81EF3}" type="pres">
      <dgm:prSet presAssocID="{C4B45001-5917-4BA6-9889-E1A40323FB65}" presName="connTx" presStyleLbl="parChTrans1D4" presStyleIdx="7" presStyleCnt="8"/>
      <dgm:spPr/>
      <dgm:t>
        <a:bodyPr/>
        <a:lstStyle/>
        <a:p>
          <a:endParaRPr lang="en-US"/>
        </a:p>
      </dgm:t>
    </dgm:pt>
    <dgm:pt modelId="{57EB083A-FFFF-4F16-8283-4123AF15918B}" type="pres">
      <dgm:prSet presAssocID="{D666B818-A439-428C-8742-7F51FCFFA9EF}" presName="root2" presStyleCnt="0"/>
      <dgm:spPr/>
    </dgm:pt>
    <dgm:pt modelId="{A6D95BF0-D60C-46F2-B44C-49A4B2BC2D3F}" type="pres">
      <dgm:prSet presAssocID="{D666B818-A439-428C-8742-7F51FCFFA9EF}" presName="LevelTwoTextNode" presStyleLbl="node4" presStyleIdx="7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229E91D-FB15-4EFF-B75E-5CEEB8CC5201}" type="pres">
      <dgm:prSet presAssocID="{D666B818-A439-428C-8742-7F51FCFFA9EF}" presName="level3hierChild" presStyleCnt="0"/>
      <dgm:spPr/>
    </dgm:pt>
    <dgm:pt modelId="{CD8FF7B6-64CA-4099-AC8E-9FAE4ABE7632}" type="pres">
      <dgm:prSet presAssocID="{0D5F548D-C7E6-4004-9D47-D058F6292F7B}" presName="conn2-1" presStyleLbl="parChTrans1D3" presStyleIdx="2" presStyleCnt="7"/>
      <dgm:spPr/>
      <dgm:t>
        <a:bodyPr/>
        <a:lstStyle/>
        <a:p>
          <a:endParaRPr lang="en-US"/>
        </a:p>
      </dgm:t>
    </dgm:pt>
    <dgm:pt modelId="{F1DA1CB8-CAC6-485B-A072-61BEC0EEA8CE}" type="pres">
      <dgm:prSet presAssocID="{0D5F548D-C7E6-4004-9D47-D058F6292F7B}" presName="connTx" presStyleLbl="parChTrans1D3" presStyleIdx="2" presStyleCnt="7"/>
      <dgm:spPr/>
      <dgm:t>
        <a:bodyPr/>
        <a:lstStyle/>
        <a:p>
          <a:endParaRPr lang="en-US"/>
        </a:p>
      </dgm:t>
    </dgm:pt>
    <dgm:pt modelId="{4B0CCECE-6787-4F63-B0C6-B98AE2CB0D45}" type="pres">
      <dgm:prSet presAssocID="{7CE7E4ED-FAAF-4FCF-B1C1-DD36559BD00E}" presName="root2" presStyleCnt="0"/>
      <dgm:spPr/>
    </dgm:pt>
    <dgm:pt modelId="{8CF1D36D-D163-4010-94F5-7B1F9AC341B1}" type="pres">
      <dgm:prSet presAssocID="{7CE7E4ED-FAAF-4FCF-B1C1-DD36559BD00E}" presName="LevelTwoTextNode" presStyleLbl="node3" presStyleIdx="2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84153DC-E061-483E-9D10-92CE87167949}" type="pres">
      <dgm:prSet presAssocID="{7CE7E4ED-FAAF-4FCF-B1C1-DD36559BD00E}" presName="level3hierChild" presStyleCnt="0"/>
      <dgm:spPr/>
    </dgm:pt>
    <dgm:pt modelId="{7378BB20-E7BF-4433-AC79-DAE0A0357CD5}" type="pres">
      <dgm:prSet presAssocID="{DC0C400B-1515-4036-B766-C814D154F239}" presName="conn2-1" presStyleLbl="parChTrans1D3" presStyleIdx="3" presStyleCnt="7"/>
      <dgm:spPr/>
      <dgm:t>
        <a:bodyPr/>
        <a:lstStyle/>
        <a:p>
          <a:endParaRPr lang="en-US"/>
        </a:p>
      </dgm:t>
    </dgm:pt>
    <dgm:pt modelId="{037D95F5-5A35-4B2A-8482-FCCEB9E3745E}" type="pres">
      <dgm:prSet presAssocID="{DC0C400B-1515-4036-B766-C814D154F239}" presName="connTx" presStyleLbl="parChTrans1D3" presStyleIdx="3" presStyleCnt="7"/>
      <dgm:spPr/>
      <dgm:t>
        <a:bodyPr/>
        <a:lstStyle/>
        <a:p>
          <a:endParaRPr lang="en-US"/>
        </a:p>
      </dgm:t>
    </dgm:pt>
    <dgm:pt modelId="{4F1D9D6F-A9C5-4C71-A386-57B58D8F6593}" type="pres">
      <dgm:prSet presAssocID="{EEFB3AD3-549A-4EC0-B97D-B62CB3A036F3}" presName="root2" presStyleCnt="0"/>
      <dgm:spPr/>
    </dgm:pt>
    <dgm:pt modelId="{C628CAD3-C2D5-4EEA-8B70-D2087A0F6390}" type="pres">
      <dgm:prSet presAssocID="{EEFB3AD3-549A-4EC0-B97D-B62CB3A036F3}" presName="LevelTwoTextNode" presStyleLbl="node3" presStyleIdx="3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4E78253-EDC7-4359-B351-3DF19CDF129F}" type="pres">
      <dgm:prSet presAssocID="{EEFB3AD3-549A-4EC0-B97D-B62CB3A036F3}" presName="level3hierChild" presStyleCnt="0"/>
      <dgm:spPr/>
    </dgm:pt>
    <dgm:pt modelId="{62F84EF0-8580-47C3-860B-5FED016EE211}" type="pres">
      <dgm:prSet presAssocID="{00F49258-DE21-4203-9AA4-9F72CB07D80A}" presName="conn2-1" presStyleLbl="parChTrans1D3" presStyleIdx="4" presStyleCnt="7"/>
      <dgm:spPr/>
      <dgm:t>
        <a:bodyPr/>
        <a:lstStyle/>
        <a:p>
          <a:endParaRPr lang="en-US"/>
        </a:p>
      </dgm:t>
    </dgm:pt>
    <dgm:pt modelId="{60818C8D-EA10-4493-9371-1233E96E14B8}" type="pres">
      <dgm:prSet presAssocID="{00F49258-DE21-4203-9AA4-9F72CB07D80A}" presName="connTx" presStyleLbl="parChTrans1D3" presStyleIdx="4" presStyleCnt="7"/>
      <dgm:spPr/>
      <dgm:t>
        <a:bodyPr/>
        <a:lstStyle/>
        <a:p>
          <a:endParaRPr lang="en-US"/>
        </a:p>
      </dgm:t>
    </dgm:pt>
    <dgm:pt modelId="{53AF5C59-29AE-4902-8003-DC8642CE96BA}" type="pres">
      <dgm:prSet presAssocID="{B53F383E-937C-4BF8-A63B-BFAA4CC31E60}" presName="root2" presStyleCnt="0"/>
      <dgm:spPr/>
    </dgm:pt>
    <dgm:pt modelId="{01F85191-2D29-410D-B7D6-D8816D2A0BC5}" type="pres">
      <dgm:prSet presAssocID="{B53F383E-937C-4BF8-A63B-BFAA4CC31E60}" presName="LevelTwoTextNode" presStyleLbl="node3" presStyleIdx="4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BFF03A6-8837-4161-B959-960118E05CE8}" type="pres">
      <dgm:prSet presAssocID="{B53F383E-937C-4BF8-A63B-BFAA4CC31E60}" presName="level3hierChild" presStyleCnt="0"/>
      <dgm:spPr/>
    </dgm:pt>
    <dgm:pt modelId="{9D0209BE-CBE1-4084-A0E0-BBBD019FA00D}" type="pres">
      <dgm:prSet presAssocID="{D3A6D495-39FB-487E-A1B4-C528AE544D25}" presName="conn2-1" presStyleLbl="parChTrans1D2" presStyleIdx="1" presStyleCnt="2"/>
      <dgm:spPr/>
      <dgm:t>
        <a:bodyPr/>
        <a:lstStyle/>
        <a:p>
          <a:endParaRPr lang="en-US"/>
        </a:p>
      </dgm:t>
    </dgm:pt>
    <dgm:pt modelId="{519C66CC-84F4-468E-A77E-32D3D55E629D}" type="pres">
      <dgm:prSet presAssocID="{D3A6D495-39FB-487E-A1B4-C528AE544D25}" presName="connTx" presStyleLbl="parChTrans1D2" presStyleIdx="1" presStyleCnt="2"/>
      <dgm:spPr/>
      <dgm:t>
        <a:bodyPr/>
        <a:lstStyle/>
        <a:p>
          <a:endParaRPr lang="en-US"/>
        </a:p>
      </dgm:t>
    </dgm:pt>
    <dgm:pt modelId="{5296F66D-BB93-4335-B81A-FF9B62F3511A}" type="pres">
      <dgm:prSet presAssocID="{97B5D4E5-3FD9-44A2-A848-73AC40A207A4}" presName="root2" presStyleCnt="0"/>
      <dgm:spPr/>
    </dgm:pt>
    <dgm:pt modelId="{1EDA4666-C89D-46A3-A989-D53A5F7F87F8}" type="pres">
      <dgm:prSet presAssocID="{97B5D4E5-3FD9-44A2-A848-73AC40A207A4}" presName="LevelTwoTextNode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7FA939B-ED44-4E65-9941-C27A2F18BCE5}" type="pres">
      <dgm:prSet presAssocID="{97B5D4E5-3FD9-44A2-A848-73AC40A207A4}" presName="level3hierChild" presStyleCnt="0"/>
      <dgm:spPr/>
    </dgm:pt>
    <dgm:pt modelId="{7AD02809-A013-4E89-9A2F-2729D6C8835A}" type="pres">
      <dgm:prSet presAssocID="{B804D807-C3E3-4A1F-A4F0-74D67C7429C1}" presName="conn2-1" presStyleLbl="parChTrans1D3" presStyleIdx="5" presStyleCnt="7"/>
      <dgm:spPr/>
      <dgm:t>
        <a:bodyPr/>
        <a:lstStyle/>
        <a:p>
          <a:endParaRPr lang="en-US"/>
        </a:p>
      </dgm:t>
    </dgm:pt>
    <dgm:pt modelId="{C77B17C2-D17E-48E8-9336-53FF455C9E25}" type="pres">
      <dgm:prSet presAssocID="{B804D807-C3E3-4A1F-A4F0-74D67C7429C1}" presName="connTx" presStyleLbl="parChTrans1D3" presStyleIdx="5" presStyleCnt="7"/>
      <dgm:spPr/>
      <dgm:t>
        <a:bodyPr/>
        <a:lstStyle/>
        <a:p>
          <a:endParaRPr lang="en-US"/>
        </a:p>
      </dgm:t>
    </dgm:pt>
    <dgm:pt modelId="{B0B665FB-9957-4AA1-8B9A-13512ECFCFE2}" type="pres">
      <dgm:prSet presAssocID="{3A0050A1-6B25-4EFC-9AAB-F6E27F800E46}" presName="root2" presStyleCnt="0"/>
      <dgm:spPr/>
    </dgm:pt>
    <dgm:pt modelId="{582A5AD0-7D95-419B-9320-6BE4F4540E48}" type="pres">
      <dgm:prSet presAssocID="{3A0050A1-6B25-4EFC-9AAB-F6E27F800E46}" presName="LevelTwoTextNode" presStyleLbl="node3" presStyleIdx="5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B83295A-C5D6-4DB0-ACAD-658814E6496F}" type="pres">
      <dgm:prSet presAssocID="{3A0050A1-6B25-4EFC-9AAB-F6E27F800E46}" presName="level3hierChild" presStyleCnt="0"/>
      <dgm:spPr/>
    </dgm:pt>
    <dgm:pt modelId="{E579CA3E-FBB3-4507-B833-4CE0CCC5BC81}" type="pres">
      <dgm:prSet presAssocID="{AC7F12FB-2595-4701-BB59-2A1F58A201BD}" presName="conn2-1" presStyleLbl="parChTrans1D3" presStyleIdx="6" presStyleCnt="7"/>
      <dgm:spPr/>
      <dgm:t>
        <a:bodyPr/>
        <a:lstStyle/>
        <a:p>
          <a:endParaRPr lang="en-US"/>
        </a:p>
      </dgm:t>
    </dgm:pt>
    <dgm:pt modelId="{8EE7F8AF-3818-4B95-B19E-0B692C78E549}" type="pres">
      <dgm:prSet presAssocID="{AC7F12FB-2595-4701-BB59-2A1F58A201BD}" presName="connTx" presStyleLbl="parChTrans1D3" presStyleIdx="6" presStyleCnt="7"/>
      <dgm:spPr/>
      <dgm:t>
        <a:bodyPr/>
        <a:lstStyle/>
        <a:p>
          <a:endParaRPr lang="en-US"/>
        </a:p>
      </dgm:t>
    </dgm:pt>
    <dgm:pt modelId="{1DD8CC8C-F87A-4930-A8F0-FE69149A0C5D}" type="pres">
      <dgm:prSet presAssocID="{1CEE3623-3D99-4494-A5D1-145EAE4CF8D0}" presName="root2" presStyleCnt="0"/>
      <dgm:spPr/>
    </dgm:pt>
    <dgm:pt modelId="{C4D8B131-E1E0-46EC-B73D-1F526EC4D411}" type="pres">
      <dgm:prSet presAssocID="{1CEE3623-3D99-4494-A5D1-145EAE4CF8D0}" presName="LevelTwoTextNode" presStyleLbl="node3" presStyleIdx="6" presStyleCnt="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1D1F7B6-2AD3-4AB6-9DC2-215D0DEE795D}" type="pres">
      <dgm:prSet presAssocID="{1CEE3623-3D99-4494-A5D1-145EAE4CF8D0}" presName="level3hierChild" presStyleCnt="0"/>
      <dgm:spPr/>
    </dgm:pt>
  </dgm:ptLst>
  <dgm:cxnLst>
    <dgm:cxn modelId="{7CCA0EB9-9809-4F30-BE8E-BCD111C61632}" type="presOf" srcId="{4489D8CC-F531-4361-9678-71FD5B1F44FB}" destId="{5654DCA4-C42D-4272-8F26-B172711C786D}" srcOrd="1" destOrd="0" presId="urn:microsoft.com/office/officeart/2005/8/layout/hierarchy2"/>
    <dgm:cxn modelId="{D0A88796-498F-4850-A8C0-9BB01DE10BB6}" type="presOf" srcId="{AC7F12FB-2595-4701-BB59-2A1F58A201BD}" destId="{E579CA3E-FBB3-4507-B833-4CE0CCC5BC81}" srcOrd="0" destOrd="0" presId="urn:microsoft.com/office/officeart/2005/8/layout/hierarchy2"/>
    <dgm:cxn modelId="{CB074273-DE29-4377-8DF6-E2A35CC615AF}" srcId="{981B3277-21F5-48DE-BF1B-45D8A8B5227E}" destId="{947EC47E-FFEC-4A5A-AE9C-681680AF0080}" srcOrd="2" destOrd="0" parTransId="{7FA82629-5F2A-4B37-97E7-B9824A5E63C0}" sibTransId="{B1521E1E-AE03-4A48-91F1-770732F15392}"/>
    <dgm:cxn modelId="{B97DCCEA-0BEE-4656-B006-42C860D26C84}" type="presOf" srcId="{981B3277-21F5-48DE-BF1B-45D8A8B5227E}" destId="{A4E79775-CA71-47D2-A5C8-7C6AA955FE11}" srcOrd="0" destOrd="0" presId="urn:microsoft.com/office/officeart/2005/8/layout/hierarchy2"/>
    <dgm:cxn modelId="{7391B430-647A-4DA5-9E90-B9BCA6B55B31}" srcId="{97B5D4E5-3FD9-44A2-A848-73AC40A207A4}" destId="{1CEE3623-3D99-4494-A5D1-145EAE4CF8D0}" srcOrd="1" destOrd="0" parTransId="{AC7F12FB-2595-4701-BB59-2A1F58A201BD}" sibTransId="{1405A8D6-70F0-45F1-BDAF-8A90857B5269}"/>
    <dgm:cxn modelId="{ED34DACD-C47B-411C-91C0-2659873050A1}" type="presOf" srcId="{7CE7E4ED-FAAF-4FCF-B1C1-DD36559BD00E}" destId="{8CF1D36D-D163-4010-94F5-7B1F9AC341B1}" srcOrd="0" destOrd="0" presId="urn:microsoft.com/office/officeart/2005/8/layout/hierarchy2"/>
    <dgm:cxn modelId="{49563461-44AB-4599-9005-65944961539E}" type="presOf" srcId="{EEFB3AD3-549A-4EC0-B97D-B62CB3A036F3}" destId="{C628CAD3-C2D5-4EEA-8B70-D2087A0F6390}" srcOrd="0" destOrd="0" presId="urn:microsoft.com/office/officeart/2005/8/layout/hierarchy2"/>
    <dgm:cxn modelId="{C1D3163F-9B24-4EB1-8D06-9D1389D1B398}" srcId="{28D1E8D5-8398-4E8C-BAB1-D739B75CF0FD}" destId="{5864A775-614F-4EE7-B595-9E1A68186296}" srcOrd="1" destOrd="0" parTransId="{0EC57F75-4652-4962-8F8A-57FE3F50C3E7}" sibTransId="{91BD0EA0-0B52-438C-B750-F01807223119}"/>
    <dgm:cxn modelId="{11BC447D-E4C7-4F89-9D8A-DE37C607F9FB}" type="presOf" srcId="{7607DBE5-9CA4-4D02-ABAD-880C6EFFA89D}" destId="{25E3F26B-2129-4E80-835C-5203E3116674}" srcOrd="0" destOrd="0" presId="urn:microsoft.com/office/officeart/2005/8/layout/hierarchy2"/>
    <dgm:cxn modelId="{2E7D028A-FC21-40B6-B883-AE674E16E4A5}" type="presOf" srcId="{D666B818-A439-428C-8742-7F51FCFFA9EF}" destId="{A6D95BF0-D60C-46F2-B44C-49A4B2BC2D3F}" srcOrd="0" destOrd="0" presId="urn:microsoft.com/office/officeart/2005/8/layout/hierarchy2"/>
    <dgm:cxn modelId="{A6CDF567-F359-4979-88B2-AE3C4D9EA9D3}" type="presOf" srcId="{D3A6D495-39FB-487E-A1B4-C528AE544D25}" destId="{519C66CC-84F4-468E-A77E-32D3D55E629D}" srcOrd="1" destOrd="0" presId="urn:microsoft.com/office/officeart/2005/8/layout/hierarchy2"/>
    <dgm:cxn modelId="{7EF79DF4-9DCC-4F55-B1DC-55A5F49D8072}" type="presOf" srcId="{3E8072B2-F9D0-414F-A14F-FACD617BABB6}" destId="{7FB2E8A9-5AC7-4ABE-9D4B-E04A98316BFA}" srcOrd="0" destOrd="0" presId="urn:microsoft.com/office/officeart/2005/8/layout/hierarchy2"/>
    <dgm:cxn modelId="{F140984B-A6F2-4CD0-B432-E4F3B9B7E12E}" type="presOf" srcId="{3E8072B2-F9D0-414F-A14F-FACD617BABB6}" destId="{0543985B-4456-4162-A404-2EB8F93C9A5E}" srcOrd="1" destOrd="0" presId="urn:microsoft.com/office/officeart/2005/8/layout/hierarchy2"/>
    <dgm:cxn modelId="{C28D82EC-BFF9-4C43-A94D-89CB89B557B9}" type="presOf" srcId="{1B6999E3-F520-43A8-8319-0AAFBF91A11D}" destId="{5342EFCB-6FDE-427A-895E-5D870F4F81BF}" srcOrd="0" destOrd="0" presId="urn:microsoft.com/office/officeart/2005/8/layout/hierarchy2"/>
    <dgm:cxn modelId="{5C78FCB6-275C-4C97-B6A8-3CD91E9AEB6D}" srcId="{981B3277-21F5-48DE-BF1B-45D8A8B5227E}" destId="{D666B818-A439-428C-8742-7F51FCFFA9EF}" srcOrd="4" destOrd="0" parTransId="{C4B45001-5917-4BA6-9889-E1A40323FB65}" sibTransId="{649BA54B-AB34-42D2-9E8B-8D575B53294F}"/>
    <dgm:cxn modelId="{D0BF34AA-0D6C-4B95-8BDB-92321D9B1908}" type="presOf" srcId="{DC0C400B-1515-4036-B766-C814D154F239}" destId="{037D95F5-5A35-4B2A-8482-FCCEB9E3745E}" srcOrd="1" destOrd="0" presId="urn:microsoft.com/office/officeart/2005/8/layout/hierarchy2"/>
    <dgm:cxn modelId="{49EAB8DD-FE15-45A7-B98F-F22E76B7D4B4}" type="presOf" srcId="{0D5F548D-C7E6-4004-9D47-D058F6292F7B}" destId="{F1DA1CB8-CAC6-485B-A072-61BEC0EEA8CE}" srcOrd="1" destOrd="0" presId="urn:microsoft.com/office/officeart/2005/8/layout/hierarchy2"/>
    <dgm:cxn modelId="{7D2774EA-458F-47DC-A904-EC98CE9DB31E}" srcId="{97B5D4E5-3FD9-44A2-A848-73AC40A207A4}" destId="{3A0050A1-6B25-4EFC-9AAB-F6E27F800E46}" srcOrd="0" destOrd="0" parTransId="{B804D807-C3E3-4A1F-A4F0-74D67C7429C1}" sibTransId="{D798DE54-88E5-4951-BEB3-90D13395538B}"/>
    <dgm:cxn modelId="{46957452-083F-4FCC-A784-22A0006F1CB2}" type="presOf" srcId="{7FA82629-5F2A-4B37-97E7-B9824A5E63C0}" destId="{271A1AFC-49A4-400D-92CB-1AEFC3E657F2}" srcOrd="0" destOrd="0" presId="urn:microsoft.com/office/officeart/2005/8/layout/hierarchy2"/>
    <dgm:cxn modelId="{E078FD4D-7576-42E8-B961-7704037B7133}" type="presOf" srcId="{DB474BFE-6DFE-44BF-BF27-CAB51CD424A6}" destId="{C2F87E31-4179-43A4-85F4-BEEBA0361287}" srcOrd="1" destOrd="0" presId="urn:microsoft.com/office/officeart/2005/8/layout/hierarchy2"/>
    <dgm:cxn modelId="{72511D2D-5517-4CA5-8EF8-1EC3F4555D0C}" type="presOf" srcId="{1CEE3623-3D99-4494-A5D1-145EAE4CF8D0}" destId="{C4D8B131-E1E0-46EC-B73D-1F526EC4D411}" srcOrd="0" destOrd="0" presId="urn:microsoft.com/office/officeart/2005/8/layout/hierarchy2"/>
    <dgm:cxn modelId="{CEB91189-0708-4A19-8766-A7987D1AF896}" type="presOf" srcId="{7FA82629-5F2A-4B37-97E7-B9824A5E63C0}" destId="{2A3447D5-2DAB-46E0-A8AB-24AF8C17BBCC}" srcOrd="1" destOrd="0" presId="urn:microsoft.com/office/officeart/2005/8/layout/hierarchy2"/>
    <dgm:cxn modelId="{0B7F47C0-BD0D-4A7D-A467-14E48246D5B5}" type="presOf" srcId="{95BDDED1-490C-4EBD-9127-58AF4B09C8DA}" destId="{FB410914-9FD4-4B79-B5F5-6D26CA763EA7}" srcOrd="1" destOrd="0" presId="urn:microsoft.com/office/officeart/2005/8/layout/hierarchy2"/>
    <dgm:cxn modelId="{9B389F7B-5724-4054-8C3D-6802EF8753F6}" type="presOf" srcId="{C34A07BC-EE02-4CDC-B32A-8DFDB1037B6D}" destId="{B7BFAD83-9549-4A7B-9BDB-BDB6CEB430E1}" srcOrd="0" destOrd="0" presId="urn:microsoft.com/office/officeart/2005/8/layout/hierarchy2"/>
    <dgm:cxn modelId="{0CD1BBD4-EABA-4671-96C7-68D6BEBD6F2C}" srcId="{28D1E8D5-8398-4E8C-BAB1-D739B75CF0FD}" destId="{052FEFD6-C17A-4FAA-B6C6-8E06493407D9}" srcOrd="0" destOrd="0" parTransId="{9542437B-B178-46B5-8E0E-149C99F882CA}" sibTransId="{D710295A-C765-43F8-8D10-E305A7F2518C}"/>
    <dgm:cxn modelId="{8EA75682-187E-4B82-9906-6DAE00E4BDF1}" type="presOf" srcId="{0EC57F75-4652-4962-8F8A-57FE3F50C3E7}" destId="{0942C11F-EA7F-4D58-8911-76C619339AA3}" srcOrd="0" destOrd="0" presId="urn:microsoft.com/office/officeart/2005/8/layout/hierarchy2"/>
    <dgm:cxn modelId="{C5221710-ABA5-4FD3-95F9-6397FB3832A3}" type="presOf" srcId="{9542437B-B178-46B5-8E0E-149C99F882CA}" destId="{2AB6C075-5F91-4E70-94AB-BC2D43492C7F}" srcOrd="1" destOrd="0" presId="urn:microsoft.com/office/officeart/2005/8/layout/hierarchy2"/>
    <dgm:cxn modelId="{BBA81C10-A18E-4078-B4AE-9F622E6344AF}" srcId="{28D1E8D5-8398-4E8C-BAB1-D739B75CF0FD}" destId="{7CE7E4ED-FAAF-4FCF-B1C1-DD36559BD00E}" srcOrd="2" destOrd="0" parTransId="{0D5F548D-C7E6-4004-9D47-D058F6292F7B}" sibTransId="{02D10CEA-AC30-4473-B312-26137181AE1D}"/>
    <dgm:cxn modelId="{5B72A8D1-E805-4896-BF37-55AC8AA16486}" type="presOf" srcId="{C4B45001-5917-4BA6-9889-E1A40323FB65}" destId="{3DCBB88B-EE00-4058-B7F2-0FAF02A81EF3}" srcOrd="1" destOrd="0" presId="urn:microsoft.com/office/officeart/2005/8/layout/hierarchy2"/>
    <dgm:cxn modelId="{08324B8B-EF98-4151-A09B-2C35483A5486}" srcId="{981B3277-21F5-48DE-BF1B-45D8A8B5227E}" destId="{DBB10900-36E6-4F63-86C2-CEF1F51175B0}" srcOrd="3" destOrd="0" parTransId="{4489D8CC-F531-4361-9678-71FD5B1F44FB}" sibTransId="{7D740B60-B41F-4783-864C-8C6C44888649}"/>
    <dgm:cxn modelId="{C9DF75B5-B6B9-46B9-96B5-06C14FE457BB}" type="presOf" srcId="{95BDDED1-490C-4EBD-9127-58AF4B09C8DA}" destId="{B82D78BC-FC2D-4DAF-9EA2-10DC88287ACA}" srcOrd="0" destOrd="0" presId="urn:microsoft.com/office/officeart/2005/8/layout/hierarchy2"/>
    <dgm:cxn modelId="{FE9E136B-D422-498C-B54E-ED39DFB8B348}" srcId="{3D3849C8-CAD6-4C4F-B9A3-0034D6C004FD}" destId="{C34A07BC-EE02-4CDC-B32A-8DFDB1037B6D}" srcOrd="0" destOrd="0" parTransId="{80C15871-BA18-4C09-985E-FAE0552C2D78}" sibTransId="{BE7D3278-C6CB-437D-A423-0BF7911FE204}"/>
    <dgm:cxn modelId="{CF13C06A-4512-4559-A51E-E7657C6D75A5}" type="presOf" srcId="{B804D807-C3E3-4A1F-A4F0-74D67C7429C1}" destId="{7AD02809-A013-4E89-9A2F-2729D6C8835A}" srcOrd="0" destOrd="0" presId="urn:microsoft.com/office/officeart/2005/8/layout/hierarchy2"/>
    <dgm:cxn modelId="{1531E3B1-64FD-4459-A654-EEE79FB96F6A}" srcId="{981B3277-21F5-48DE-BF1B-45D8A8B5227E}" destId="{4F6FA768-C6CD-41B4-A7C7-E6F0D92F94E6}" srcOrd="1" destOrd="0" parTransId="{F3A3284B-B22A-4A83-9476-30C2451DE08D}" sibTransId="{52A99271-A719-43FF-BE0E-59E42D715D49}"/>
    <dgm:cxn modelId="{DF3B2C3E-4A89-4412-BA1E-BBA04E752A19}" type="presOf" srcId="{0EC57F75-4652-4962-8F8A-57FE3F50C3E7}" destId="{27630232-B2A5-4D98-B1C9-A2B0FECA5581}" srcOrd="1" destOrd="0" presId="urn:microsoft.com/office/officeart/2005/8/layout/hierarchy2"/>
    <dgm:cxn modelId="{5AE84726-E4A1-49D8-8ABB-80016B03A9DE}" srcId="{28D1E8D5-8398-4E8C-BAB1-D739B75CF0FD}" destId="{B53F383E-937C-4BF8-A63B-BFAA4CC31E60}" srcOrd="4" destOrd="0" parTransId="{00F49258-DE21-4203-9AA4-9F72CB07D80A}" sibTransId="{75D946C6-17E3-4E04-A32D-2AF978692A98}"/>
    <dgm:cxn modelId="{76C07F00-9EC2-4C1D-B092-2958E2154899}" type="presOf" srcId="{AC7F12FB-2595-4701-BB59-2A1F58A201BD}" destId="{8EE7F8AF-3818-4B95-B19E-0B692C78E549}" srcOrd="1" destOrd="0" presId="urn:microsoft.com/office/officeart/2005/8/layout/hierarchy2"/>
    <dgm:cxn modelId="{BDB45B21-F26B-4B71-92D0-AE0A5C36D889}" type="presOf" srcId="{00F49258-DE21-4203-9AA4-9F72CB07D80A}" destId="{62F84EF0-8580-47C3-860B-5FED016EE211}" srcOrd="0" destOrd="0" presId="urn:microsoft.com/office/officeart/2005/8/layout/hierarchy2"/>
    <dgm:cxn modelId="{574CD1CB-7950-4E64-B157-822626E56AEB}" type="presOf" srcId="{0D5F548D-C7E6-4004-9D47-D058F6292F7B}" destId="{CD8FF7B6-64CA-4099-AC8E-9FAE4ABE7632}" srcOrd="0" destOrd="0" presId="urn:microsoft.com/office/officeart/2005/8/layout/hierarchy2"/>
    <dgm:cxn modelId="{49F5D4AC-2D1A-42C4-B647-F3BD0BF39604}" type="presOf" srcId="{052FEFD6-C17A-4FAA-B6C6-8E06493407D9}" destId="{24F6FB66-EC1F-421D-B464-A22AC705A8C3}" srcOrd="0" destOrd="0" presId="urn:microsoft.com/office/officeart/2005/8/layout/hierarchy2"/>
    <dgm:cxn modelId="{0124CD6D-B4A0-4F2C-B233-AD69776AF247}" type="presOf" srcId="{D3A6D495-39FB-487E-A1B4-C528AE544D25}" destId="{9D0209BE-CBE1-4084-A0E0-BBBD019FA00D}" srcOrd="0" destOrd="0" presId="urn:microsoft.com/office/officeart/2005/8/layout/hierarchy2"/>
    <dgm:cxn modelId="{E8398927-7A9E-4418-A56C-C446727179F5}" srcId="{981B3277-21F5-48DE-BF1B-45D8A8B5227E}" destId="{D788F0C7-7784-4B10-8621-93632B67AAFB}" srcOrd="0" destOrd="0" parTransId="{DE23E90F-F5C2-49B5-9DD9-AB727166FD0E}" sibTransId="{9CF94B18-17C4-494E-8B7C-BE78CD6413C6}"/>
    <dgm:cxn modelId="{67D2FCCD-63B8-4458-8DC9-AAE8145582F1}" type="presOf" srcId="{F3A3284B-B22A-4A83-9476-30C2451DE08D}" destId="{6162F139-C491-4B33-B338-322563D603DA}" srcOrd="0" destOrd="0" presId="urn:microsoft.com/office/officeart/2005/8/layout/hierarchy2"/>
    <dgm:cxn modelId="{CE2B5C14-FE59-46A4-9F05-0CF33ABD0FBC}" type="presOf" srcId="{1B6999E3-F520-43A8-8319-0AAFBF91A11D}" destId="{C536DF7D-D1FE-4CA2-B8F0-B6136760C307}" srcOrd="1" destOrd="0" presId="urn:microsoft.com/office/officeart/2005/8/layout/hierarchy2"/>
    <dgm:cxn modelId="{83B3801D-7A77-4F27-B80D-A08CA8211E12}" srcId="{C34A07BC-EE02-4CDC-B32A-8DFDB1037B6D}" destId="{97B5D4E5-3FD9-44A2-A848-73AC40A207A4}" srcOrd="1" destOrd="0" parTransId="{D3A6D495-39FB-487E-A1B4-C528AE544D25}" sibTransId="{56238CCE-D7BA-4138-88A0-882268AFBD7B}"/>
    <dgm:cxn modelId="{7B80982D-AEA0-4C8B-ADCF-37633A3BB8E7}" type="presOf" srcId="{3A0050A1-6B25-4EFC-9AAB-F6E27F800E46}" destId="{582A5AD0-7D95-419B-9320-6BE4F4540E48}" srcOrd="0" destOrd="0" presId="urn:microsoft.com/office/officeart/2005/8/layout/hierarchy2"/>
    <dgm:cxn modelId="{9E9C8A90-2941-439D-93F6-89099AFEB89B}" type="presOf" srcId="{9542437B-B178-46B5-8E0E-149C99F882CA}" destId="{8421A253-CF7D-4374-96A7-71F8CBBDCA2F}" srcOrd="0" destOrd="0" presId="urn:microsoft.com/office/officeart/2005/8/layout/hierarchy2"/>
    <dgm:cxn modelId="{C5B529C2-93D7-4C87-BE0B-CD2E64C12496}" srcId="{5864A775-614F-4EE7-B595-9E1A68186296}" destId="{981B3277-21F5-48DE-BF1B-45D8A8B5227E}" srcOrd="1" destOrd="0" parTransId="{1B6999E3-F520-43A8-8319-0AAFBF91A11D}" sibTransId="{ABEF12BE-83D7-4E58-A5D8-37E9DC570799}"/>
    <dgm:cxn modelId="{7C5AEFD6-62DB-4BF2-98D6-BAAFB81E0A2A}" srcId="{28D1E8D5-8398-4E8C-BAB1-D739B75CF0FD}" destId="{EEFB3AD3-549A-4EC0-B97D-B62CB3A036F3}" srcOrd="3" destOrd="0" parTransId="{DC0C400B-1515-4036-B766-C814D154F239}" sibTransId="{A58505BF-498D-4DE2-BBB3-3E3ACFDDB166}"/>
    <dgm:cxn modelId="{C1D2EABA-9941-4697-A661-FA2DCC49F3E0}" type="presOf" srcId="{97B5D4E5-3FD9-44A2-A848-73AC40A207A4}" destId="{1EDA4666-C89D-46A3-A989-D53A5F7F87F8}" srcOrd="0" destOrd="0" presId="urn:microsoft.com/office/officeart/2005/8/layout/hierarchy2"/>
    <dgm:cxn modelId="{235D70E8-1CB2-404B-91D2-C98118DEB4C5}" type="presOf" srcId="{DBB10900-36E6-4F63-86C2-CEF1F51175B0}" destId="{9523FC50-70BE-4ABE-A6DD-ECA797DB0872}" srcOrd="0" destOrd="0" presId="urn:microsoft.com/office/officeart/2005/8/layout/hierarchy2"/>
    <dgm:cxn modelId="{E030C5E0-A04C-483D-A283-2CF5F1443EA3}" type="presOf" srcId="{947EC47E-FFEC-4A5A-AE9C-681680AF0080}" destId="{728346C7-9CDF-42A5-92EE-ECFCF802787D}" srcOrd="0" destOrd="0" presId="urn:microsoft.com/office/officeart/2005/8/layout/hierarchy2"/>
    <dgm:cxn modelId="{E23F6A9E-884F-4026-974F-21A7A1FE92ED}" type="presOf" srcId="{B804D807-C3E3-4A1F-A4F0-74D67C7429C1}" destId="{C77B17C2-D17E-48E8-9336-53FF455C9E25}" srcOrd="1" destOrd="0" presId="urn:microsoft.com/office/officeart/2005/8/layout/hierarchy2"/>
    <dgm:cxn modelId="{0B1E5A86-0071-437E-A2D8-0EBEC3C55CD5}" srcId="{C34A07BC-EE02-4CDC-B32A-8DFDB1037B6D}" destId="{28D1E8D5-8398-4E8C-BAB1-D739B75CF0FD}" srcOrd="0" destOrd="0" parTransId="{95BDDED1-490C-4EBD-9127-58AF4B09C8DA}" sibTransId="{92CB156E-4C07-4AEC-967B-9D93FE3A89EE}"/>
    <dgm:cxn modelId="{6244E9F8-F200-48BE-85D8-E13BEFFCB103}" type="presOf" srcId="{DE23E90F-F5C2-49B5-9DD9-AB727166FD0E}" destId="{46B20958-F22E-4CE9-BC73-86BAB28CB7C2}" srcOrd="1" destOrd="0" presId="urn:microsoft.com/office/officeart/2005/8/layout/hierarchy2"/>
    <dgm:cxn modelId="{A6D09F1D-D511-40D3-9C8C-76FAEE8996AE}" type="presOf" srcId="{4F6FA768-C6CD-41B4-A7C7-E6F0D92F94E6}" destId="{9E57CCBA-89C9-4383-ACF9-066781B4DD80}" srcOrd="0" destOrd="0" presId="urn:microsoft.com/office/officeart/2005/8/layout/hierarchy2"/>
    <dgm:cxn modelId="{7E786BF0-5E80-4EB6-AA19-2BD9BC91A2F6}" type="presOf" srcId="{2EB60540-9BF1-4F6F-813B-321F1CC0457E}" destId="{65F185CC-C1C3-4B40-AF2B-C9F66EB7F343}" srcOrd="0" destOrd="0" presId="urn:microsoft.com/office/officeart/2005/8/layout/hierarchy2"/>
    <dgm:cxn modelId="{BB4DA501-A24E-4FB6-90A2-8AC057E4574F}" type="presOf" srcId="{B53F383E-937C-4BF8-A63B-BFAA4CC31E60}" destId="{01F85191-2D29-410D-B7D6-D8816D2A0BC5}" srcOrd="0" destOrd="0" presId="urn:microsoft.com/office/officeart/2005/8/layout/hierarchy2"/>
    <dgm:cxn modelId="{24D4DD34-A0D4-4431-AEB0-831E28C342F2}" type="presOf" srcId="{5864A775-614F-4EE7-B595-9E1A68186296}" destId="{BBE63E60-0038-4EDD-947D-F3DCFCE21576}" srcOrd="0" destOrd="0" presId="urn:microsoft.com/office/officeart/2005/8/layout/hierarchy2"/>
    <dgm:cxn modelId="{0168CCDB-13B9-4086-8A03-7DC8EDFC305E}" type="presOf" srcId="{C4B45001-5917-4BA6-9889-E1A40323FB65}" destId="{914A26E8-809C-4F7F-BEBF-B7DCE9699796}" srcOrd="0" destOrd="0" presId="urn:microsoft.com/office/officeart/2005/8/layout/hierarchy2"/>
    <dgm:cxn modelId="{D82C490D-15BC-4C93-8041-03ADA32F5C93}" type="presOf" srcId="{3D3849C8-CAD6-4C4F-B9A3-0034D6C004FD}" destId="{448F9D90-0519-4D4C-9B27-02BE29E6E365}" srcOrd="0" destOrd="0" presId="urn:microsoft.com/office/officeart/2005/8/layout/hierarchy2"/>
    <dgm:cxn modelId="{70449939-FD55-4287-A013-C57DF46727D0}" type="presOf" srcId="{DE23E90F-F5C2-49B5-9DD9-AB727166FD0E}" destId="{178A2619-D041-4C1B-AC66-7A6C63EE559C}" srcOrd="0" destOrd="0" presId="urn:microsoft.com/office/officeart/2005/8/layout/hierarchy2"/>
    <dgm:cxn modelId="{50819F81-12BB-4BC4-9C25-C0F5040528F4}" srcId="{5864A775-614F-4EE7-B595-9E1A68186296}" destId="{2EB60540-9BF1-4F6F-813B-321F1CC0457E}" srcOrd="0" destOrd="0" parTransId="{3E8072B2-F9D0-414F-A14F-FACD617BABB6}" sibTransId="{9BF66F0C-5F3F-4AFA-BAF5-A59E1DE047D3}"/>
    <dgm:cxn modelId="{92ABF9D5-01E1-4189-8FAD-BE0F97E57AE8}" type="presOf" srcId="{DC0C400B-1515-4036-B766-C814D154F239}" destId="{7378BB20-E7BF-4433-AC79-DAE0A0357CD5}" srcOrd="0" destOrd="0" presId="urn:microsoft.com/office/officeart/2005/8/layout/hierarchy2"/>
    <dgm:cxn modelId="{526D9E1E-3D9C-4F22-94C3-F31C2C4443B7}" type="presOf" srcId="{00F49258-DE21-4203-9AA4-9F72CB07D80A}" destId="{60818C8D-EA10-4493-9371-1233E96E14B8}" srcOrd="1" destOrd="0" presId="urn:microsoft.com/office/officeart/2005/8/layout/hierarchy2"/>
    <dgm:cxn modelId="{219C2598-30A8-42D0-8C0C-FC43A6CBABED}" type="presOf" srcId="{DB474BFE-6DFE-44BF-BF27-CAB51CD424A6}" destId="{8CEF9EAA-7629-413B-968F-95B1CE62E663}" srcOrd="0" destOrd="0" presId="urn:microsoft.com/office/officeart/2005/8/layout/hierarchy2"/>
    <dgm:cxn modelId="{C1D2E008-C597-4C4D-B7BF-139B2ECA8CA2}" type="presOf" srcId="{F3A3284B-B22A-4A83-9476-30C2451DE08D}" destId="{698F370A-9DD8-4DC1-8441-8D3F56B40031}" srcOrd="1" destOrd="0" presId="urn:microsoft.com/office/officeart/2005/8/layout/hierarchy2"/>
    <dgm:cxn modelId="{5EFC1C1F-DF7B-40BA-AD48-3F417FEC67C3}" type="presOf" srcId="{4489D8CC-F531-4361-9678-71FD5B1F44FB}" destId="{01B051CA-48C0-40DE-BFDD-B7739687CF9F}" srcOrd="0" destOrd="0" presId="urn:microsoft.com/office/officeart/2005/8/layout/hierarchy2"/>
    <dgm:cxn modelId="{BA13FDC8-16EF-4D81-9CC2-55AF6F34097B}" type="presOf" srcId="{28D1E8D5-8398-4E8C-BAB1-D739B75CF0FD}" destId="{C4D6A863-332E-41C3-96B5-15D9301F52D9}" srcOrd="0" destOrd="0" presId="urn:microsoft.com/office/officeart/2005/8/layout/hierarchy2"/>
    <dgm:cxn modelId="{4C6E174F-8509-4C9E-A905-A529E0A4A3AA}" type="presOf" srcId="{D788F0C7-7784-4B10-8621-93632B67AAFB}" destId="{5A9CF3A5-8920-4A91-83DE-89B64FD52DED}" srcOrd="0" destOrd="0" presId="urn:microsoft.com/office/officeart/2005/8/layout/hierarchy2"/>
    <dgm:cxn modelId="{F7888CF5-CD90-415E-BC6D-AEF7F2130365}" srcId="{D788F0C7-7784-4B10-8621-93632B67AAFB}" destId="{7607DBE5-9CA4-4D02-ABAD-880C6EFFA89D}" srcOrd="0" destOrd="0" parTransId="{DB474BFE-6DFE-44BF-BF27-CAB51CD424A6}" sibTransId="{EA23C4D2-D100-4BED-B53F-A595A5B1589F}"/>
    <dgm:cxn modelId="{8F291C23-8437-43F8-A75C-A8A647A4C509}" type="presParOf" srcId="{448F9D90-0519-4D4C-9B27-02BE29E6E365}" destId="{3BCF3B4D-B595-4C61-984F-302DEB513652}" srcOrd="0" destOrd="0" presId="urn:microsoft.com/office/officeart/2005/8/layout/hierarchy2"/>
    <dgm:cxn modelId="{11972664-48D7-438B-B3C5-BA5F874A923F}" type="presParOf" srcId="{3BCF3B4D-B595-4C61-984F-302DEB513652}" destId="{B7BFAD83-9549-4A7B-9BDB-BDB6CEB430E1}" srcOrd="0" destOrd="0" presId="urn:microsoft.com/office/officeart/2005/8/layout/hierarchy2"/>
    <dgm:cxn modelId="{8ED97477-E81A-4630-A2C7-7EB74F9C5396}" type="presParOf" srcId="{3BCF3B4D-B595-4C61-984F-302DEB513652}" destId="{1F5D72C5-B6F3-47E9-AFBA-E53678BC5325}" srcOrd="1" destOrd="0" presId="urn:microsoft.com/office/officeart/2005/8/layout/hierarchy2"/>
    <dgm:cxn modelId="{302AEBBD-2AD0-47C0-85AE-A703CC0A45EB}" type="presParOf" srcId="{1F5D72C5-B6F3-47E9-AFBA-E53678BC5325}" destId="{B82D78BC-FC2D-4DAF-9EA2-10DC88287ACA}" srcOrd="0" destOrd="0" presId="urn:microsoft.com/office/officeart/2005/8/layout/hierarchy2"/>
    <dgm:cxn modelId="{9E5829BB-55B7-43DC-B4E1-273BF032FF26}" type="presParOf" srcId="{B82D78BC-FC2D-4DAF-9EA2-10DC88287ACA}" destId="{FB410914-9FD4-4B79-B5F5-6D26CA763EA7}" srcOrd="0" destOrd="0" presId="urn:microsoft.com/office/officeart/2005/8/layout/hierarchy2"/>
    <dgm:cxn modelId="{557FCBE9-7787-4151-885A-AB704DC40EB0}" type="presParOf" srcId="{1F5D72C5-B6F3-47E9-AFBA-E53678BC5325}" destId="{63F31A97-3A60-45A0-A709-E59CCD6950F5}" srcOrd="1" destOrd="0" presId="urn:microsoft.com/office/officeart/2005/8/layout/hierarchy2"/>
    <dgm:cxn modelId="{A0F55ADD-D429-4E9C-A071-3ADD4B4F4522}" type="presParOf" srcId="{63F31A97-3A60-45A0-A709-E59CCD6950F5}" destId="{C4D6A863-332E-41C3-96B5-15D9301F52D9}" srcOrd="0" destOrd="0" presId="urn:microsoft.com/office/officeart/2005/8/layout/hierarchy2"/>
    <dgm:cxn modelId="{788C25F8-49B8-4BA4-A24A-7C13B0B0454C}" type="presParOf" srcId="{63F31A97-3A60-45A0-A709-E59CCD6950F5}" destId="{C67E708B-03A4-43EE-815E-801ED109E512}" srcOrd="1" destOrd="0" presId="urn:microsoft.com/office/officeart/2005/8/layout/hierarchy2"/>
    <dgm:cxn modelId="{5662B98F-0015-41DD-90B3-678E0BE8A121}" type="presParOf" srcId="{C67E708B-03A4-43EE-815E-801ED109E512}" destId="{8421A253-CF7D-4374-96A7-71F8CBBDCA2F}" srcOrd="0" destOrd="0" presId="urn:microsoft.com/office/officeart/2005/8/layout/hierarchy2"/>
    <dgm:cxn modelId="{EA91F444-A7E6-474E-82F1-C440FE8580CD}" type="presParOf" srcId="{8421A253-CF7D-4374-96A7-71F8CBBDCA2F}" destId="{2AB6C075-5F91-4E70-94AB-BC2D43492C7F}" srcOrd="0" destOrd="0" presId="urn:microsoft.com/office/officeart/2005/8/layout/hierarchy2"/>
    <dgm:cxn modelId="{40231EA2-D450-4E4D-B0AD-E991EDE6C189}" type="presParOf" srcId="{C67E708B-03A4-43EE-815E-801ED109E512}" destId="{6488E34A-4489-47C6-98F0-3B92ED2B22D2}" srcOrd="1" destOrd="0" presId="urn:microsoft.com/office/officeart/2005/8/layout/hierarchy2"/>
    <dgm:cxn modelId="{B8351933-DCDE-4B87-AB3F-0667E145C449}" type="presParOf" srcId="{6488E34A-4489-47C6-98F0-3B92ED2B22D2}" destId="{24F6FB66-EC1F-421D-B464-A22AC705A8C3}" srcOrd="0" destOrd="0" presId="urn:microsoft.com/office/officeart/2005/8/layout/hierarchy2"/>
    <dgm:cxn modelId="{242DD86B-4612-483D-A7BD-6E6F13BA2C39}" type="presParOf" srcId="{6488E34A-4489-47C6-98F0-3B92ED2B22D2}" destId="{6B13C2CB-9428-4515-95CC-F5DE66285616}" srcOrd="1" destOrd="0" presId="urn:microsoft.com/office/officeart/2005/8/layout/hierarchy2"/>
    <dgm:cxn modelId="{1CD7F664-5932-4685-9E71-F4CA2BB8D296}" type="presParOf" srcId="{C67E708B-03A4-43EE-815E-801ED109E512}" destId="{0942C11F-EA7F-4D58-8911-76C619339AA3}" srcOrd="2" destOrd="0" presId="urn:microsoft.com/office/officeart/2005/8/layout/hierarchy2"/>
    <dgm:cxn modelId="{23B2C153-713E-4542-BF6C-E3642B1250A0}" type="presParOf" srcId="{0942C11F-EA7F-4D58-8911-76C619339AA3}" destId="{27630232-B2A5-4D98-B1C9-A2B0FECA5581}" srcOrd="0" destOrd="0" presId="urn:microsoft.com/office/officeart/2005/8/layout/hierarchy2"/>
    <dgm:cxn modelId="{DD29ECFA-2FEA-448D-B0EF-6DCACAE56188}" type="presParOf" srcId="{C67E708B-03A4-43EE-815E-801ED109E512}" destId="{606BE093-569D-42B3-80D2-EB7E68620152}" srcOrd="3" destOrd="0" presId="urn:microsoft.com/office/officeart/2005/8/layout/hierarchy2"/>
    <dgm:cxn modelId="{922A2665-AB55-4940-A8CC-7DC8699BB74A}" type="presParOf" srcId="{606BE093-569D-42B3-80D2-EB7E68620152}" destId="{BBE63E60-0038-4EDD-947D-F3DCFCE21576}" srcOrd="0" destOrd="0" presId="urn:microsoft.com/office/officeart/2005/8/layout/hierarchy2"/>
    <dgm:cxn modelId="{129A9AD3-3A4F-4D2B-B7F6-765A3E8F078E}" type="presParOf" srcId="{606BE093-569D-42B3-80D2-EB7E68620152}" destId="{BEAA43F4-A146-4994-A52D-DB5ABC602090}" srcOrd="1" destOrd="0" presId="urn:microsoft.com/office/officeart/2005/8/layout/hierarchy2"/>
    <dgm:cxn modelId="{A39B6737-7E41-42D8-8045-14522770AC07}" type="presParOf" srcId="{BEAA43F4-A146-4994-A52D-DB5ABC602090}" destId="{7FB2E8A9-5AC7-4ABE-9D4B-E04A98316BFA}" srcOrd="0" destOrd="0" presId="urn:microsoft.com/office/officeart/2005/8/layout/hierarchy2"/>
    <dgm:cxn modelId="{8E37A85C-2CB6-4D26-965A-23E71EF2C039}" type="presParOf" srcId="{7FB2E8A9-5AC7-4ABE-9D4B-E04A98316BFA}" destId="{0543985B-4456-4162-A404-2EB8F93C9A5E}" srcOrd="0" destOrd="0" presId="urn:microsoft.com/office/officeart/2005/8/layout/hierarchy2"/>
    <dgm:cxn modelId="{4CA2A7BF-7754-4CE0-A2B6-2ADF8D8FB61A}" type="presParOf" srcId="{BEAA43F4-A146-4994-A52D-DB5ABC602090}" destId="{0B8CD5C3-F230-40E8-929D-071A30120F4F}" srcOrd="1" destOrd="0" presId="urn:microsoft.com/office/officeart/2005/8/layout/hierarchy2"/>
    <dgm:cxn modelId="{29973ABF-D0E5-4E9D-8E81-51AE08E9869D}" type="presParOf" srcId="{0B8CD5C3-F230-40E8-929D-071A30120F4F}" destId="{65F185CC-C1C3-4B40-AF2B-C9F66EB7F343}" srcOrd="0" destOrd="0" presId="urn:microsoft.com/office/officeart/2005/8/layout/hierarchy2"/>
    <dgm:cxn modelId="{B65D6306-3C46-416C-804E-DCB0B1CAD15C}" type="presParOf" srcId="{0B8CD5C3-F230-40E8-929D-071A30120F4F}" destId="{1C9A308E-D092-4F76-A146-301E1A4970B0}" srcOrd="1" destOrd="0" presId="urn:microsoft.com/office/officeart/2005/8/layout/hierarchy2"/>
    <dgm:cxn modelId="{DFE6C6BF-7721-4219-9DBD-138807CC7901}" type="presParOf" srcId="{BEAA43F4-A146-4994-A52D-DB5ABC602090}" destId="{5342EFCB-6FDE-427A-895E-5D870F4F81BF}" srcOrd="2" destOrd="0" presId="urn:microsoft.com/office/officeart/2005/8/layout/hierarchy2"/>
    <dgm:cxn modelId="{5DD206D1-C514-4734-9F17-2B19D0DA9E37}" type="presParOf" srcId="{5342EFCB-6FDE-427A-895E-5D870F4F81BF}" destId="{C536DF7D-D1FE-4CA2-B8F0-B6136760C307}" srcOrd="0" destOrd="0" presId="urn:microsoft.com/office/officeart/2005/8/layout/hierarchy2"/>
    <dgm:cxn modelId="{61E85825-F9FD-4E1D-BB45-EBC8E44FEA97}" type="presParOf" srcId="{BEAA43F4-A146-4994-A52D-DB5ABC602090}" destId="{28551E48-2B4F-4CBB-9AC7-E55882EB3756}" srcOrd="3" destOrd="0" presId="urn:microsoft.com/office/officeart/2005/8/layout/hierarchy2"/>
    <dgm:cxn modelId="{1CE3B93E-6FC3-457E-97FF-8A7A0118AB98}" type="presParOf" srcId="{28551E48-2B4F-4CBB-9AC7-E55882EB3756}" destId="{A4E79775-CA71-47D2-A5C8-7C6AA955FE11}" srcOrd="0" destOrd="0" presId="urn:microsoft.com/office/officeart/2005/8/layout/hierarchy2"/>
    <dgm:cxn modelId="{0EA1850C-ED11-4025-AA67-6D3CF06A2B85}" type="presParOf" srcId="{28551E48-2B4F-4CBB-9AC7-E55882EB3756}" destId="{B24208D9-83D7-45AF-B121-E2D4A3C6EDC7}" srcOrd="1" destOrd="0" presId="urn:microsoft.com/office/officeart/2005/8/layout/hierarchy2"/>
    <dgm:cxn modelId="{61A0AE2C-AFD1-4D2E-8E6A-D8ED4B9E74C6}" type="presParOf" srcId="{B24208D9-83D7-45AF-B121-E2D4A3C6EDC7}" destId="{178A2619-D041-4C1B-AC66-7A6C63EE559C}" srcOrd="0" destOrd="0" presId="urn:microsoft.com/office/officeart/2005/8/layout/hierarchy2"/>
    <dgm:cxn modelId="{A2E43D20-867A-4D2D-8BC0-EF465A0487FF}" type="presParOf" srcId="{178A2619-D041-4C1B-AC66-7A6C63EE559C}" destId="{46B20958-F22E-4CE9-BC73-86BAB28CB7C2}" srcOrd="0" destOrd="0" presId="urn:microsoft.com/office/officeart/2005/8/layout/hierarchy2"/>
    <dgm:cxn modelId="{95E415E7-7AF0-4666-9F3B-2E7FFE1E4286}" type="presParOf" srcId="{B24208D9-83D7-45AF-B121-E2D4A3C6EDC7}" destId="{0EE06F36-5EB3-4E61-801E-CB058C574506}" srcOrd="1" destOrd="0" presId="urn:microsoft.com/office/officeart/2005/8/layout/hierarchy2"/>
    <dgm:cxn modelId="{7BAADCB9-17CC-420A-BC55-01F3E9E852B3}" type="presParOf" srcId="{0EE06F36-5EB3-4E61-801E-CB058C574506}" destId="{5A9CF3A5-8920-4A91-83DE-89B64FD52DED}" srcOrd="0" destOrd="0" presId="urn:microsoft.com/office/officeart/2005/8/layout/hierarchy2"/>
    <dgm:cxn modelId="{8183016B-73CC-43FF-A4E6-9E7BFEFEC9B7}" type="presParOf" srcId="{0EE06F36-5EB3-4E61-801E-CB058C574506}" destId="{03544A32-E0B3-4A7F-A1F0-58A9A3FAB476}" srcOrd="1" destOrd="0" presId="urn:microsoft.com/office/officeart/2005/8/layout/hierarchy2"/>
    <dgm:cxn modelId="{C0A222C2-E677-4D27-84D5-F8BB326092F3}" type="presParOf" srcId="{03544A32-E0B3-4A7F-A1F0-58A9A3FAB476}" destId="{8CEF9EAA-7629-413B-968F-95B1CE62E663}" srcOrd="0" destOrd="0" presId="urn:microsoft.com/office/officeart/2005/8/layout/hierarchy2"/>
    <dgm:cxn modelId="{502748EC-C27C-41BB-9C46-69F29BCA2865}" type="presParOf" srcId="{8CEF9EAA-7629-413B-968F-95B1CE62E663}" destId="{C2F87E31-4179-43A4-85F4-BEEBA0361287}" srcOrd="0" destOrd="0" presId="urn:microsoft.com/office/officeart/2005/8/layout/hierarchy2"/>
    <dgm:cxn modelId="{69E7E76B-F470-4A0B-9802-E7C7FF3F6033}" type="presParOf" srcId="{03544A32-E0B3-4A7F-A1F0-58A9A3FAB476}" destId="{69C2E2CB-9B64-4D0A-A883-83C3476FBCAF}" srcOrd="1" destOrd="0" presId="urn:microsoft.com/office/officeart/2005/8/layout/hierarchy2"/>
    <dgm:cxn modelId="{755ACDC5-DA60-4B96-9FC5-088CC1B4109F}" type="presParOf" srcId="{69C2E2CB-9B64-4D0A-A883-83C3476FBCAF}" destId="{25E3F26B-2129-4E80-835C-5203E3116674}" srcOrd="0" destOrd="0" presId="urn:microsoft.com/office/officeart/2005/8/layout/hierarchy2"/>
    <dgm:cxn modelId="{90528584-09C0-4C66-93DA-A286D2BA39BC}" type="presParOf" srcId="{69C2E2CB-9B64-4D0A-A883-83C3476FBCAF}" destId="{FFC6D283-8663-492B-BCD0-9739E6E759C5}" srcOrd="1" destOrd="0" presId="urn:microsoft.com/office/officeart/2005/8/layout/hierarchy2"/>
    <dgm:cxn modelId="{DF7BAAE2-2CEC-4849-B8F7-0DBEAD0BB962}" type="presParOf" srcId="{B24208D9-83D7-45AF-B121-E2D4A3C6EDC7}" destId="{6162F139-C491-4B33-B338-322563D603DA}" srcOrd="2" destOrd="0" presId="urn:microsoft.com/office/officeart/2005/8/layout/hierarchy2"/>
    <dgm:cxn modelId="{797404EF-ABA2-4B65-965B-8AF2164C2F26}" type="presParOf" srcId="{6162F139-C491-4B33-B338-322563D603DA}" destId="{698F370A-9DD8-4DC1-8441-8D3F56B40031}" srcOrd="0" destOrd="0" presId="urn:microsoft.com/office/officeart/2005/8/layout/hierarchy2"/>
    <dgm:cxn modelId="{D3B04E2C-364A-495B-8B42-D91932DAE585}" type="presParOf" srcId="{B24208D9-83D7-45AF-B121-E2D4A3C6EDC7}" destId="{035E1402-865E-4459-8023-61D84EE2D29E}" srcOrd="3" destOrd="0" presId="urn:microsoft.com/office/officeart/2005/8/layout/hierarchy2"/>
    <dgm:cxn modelId="{E08556CB-01E5-41D4-9316-61EB7700F331}" type="presParOf" srcId="{035E1402-865E-4459-8023-61D84EE2D29E}" destId="{9E57CCBA-89C9-4383-ACF9-066781B4DD80}" srcOrd="0" destOrd="0" presId="urn:microsoft.com/office/officeart/2005/8/layout/hierarchy2"/>
    <dgm:cxn modelId="{0AF0CECF-8E83-4425-BC36-801A95743013}" type="presParOf" srcId="{035E1402-865E-4459-8023-61D84EE2D29E}" destId="{BCDE746B-D2AF-45DC-AA81-35C755FADB02}" srcOrd="1" destOrd="0" presId="urn:microsoft.com/office/officeart/2005/8/layout/hierarchy2"/>
    <dgm:cxn modelId="{8423378A-63DD-41F4-B05E-08D9BE7CA373}" type="presParOf" srcId="{B24208D9-83D7-45AF-B121-E2D4A3C6EDC7}" destId="{271A1AFC-49A4-400D-92CB-1AEFC3E657F2}" srcOrd="4" destOrd="0" presId="urn:microsoft.com/office/officeart/2005/8/layout/hierarchy2"/>
    <dgm:cxn modelId="{B344993F-6C98-4BB7-B935-D6C465374487}" type="presParOf" srcId="{271A1AFC-49A4-400D-92CB-1AEFC3E657F2}" destId="{2A3447D5-2DAB-46E0-A8AB-24AF8C17BBCC}" srcOrd="0" destOrd="0" presId="urn:microsoft.com/office/officeart/2005/8/layout/hierarchy2"/>
    <dgm:cxn modelId="{EFDB3C14-0558-4063-9EC9-CD81EE04DD9F}" type="presParOf" srcId="{B24208D9-83D7-45AF-B121-E2D4A3C6EDC7}" destId="{481FD413-89DA-4C8B-9789-A40EA594676E}" srcOrd="5" destOrd="0" presId="urn:microsoft.com/office/officeart/2005/8/layout/hierarchy2"/>
    <dgm:cxn modelId="{63413B4C-BD86-493B-8084-6A1F8FBA744F}" type="presParOf" srcId="{481FD413-89DA-4C8B-9789-A40EA594676E}" destId="{728346C7-9CDF-42A5-92EE-ECFCF802787D}" srcOrd="0" destOrd="0" presId="urn:microsoft.com/office/officeart/2005/8/layout/hierarchy2"/>
    <dgm:cxn modelId="{AC7F24C4-D76A-4469-A64D-9C5CFCCC6896}" type="presParOf" srcId="{481FD413-89DA-4C8B-9789-A40EA594676E}" destId="{B943A976-B1A3-48E9-A6FC-F35BC6440CC4}" srcOrd="1" destOrd="0" presId="urn:microsoft.com/office/officeart/2005/8/layout/hierarchy2"/>
    <dgm:cxn modelId="{A99DA84D-911A-451E-9BCC-593872F1F1A7}" type="presParOf" srcId="{B24208D9-83D7-45AF-B121-E2D4A3C6EDC7}" destId="{01B051CA-48C0-40DE-BFDD-B7739687CF9F}" srcOrd="6" destOrd="0" presId="urn:microsoft.com/office/officeart/2005/8/layout/hierarchy2"/>
    <dgm:cxn modelId="{20FD3F26-B8EA-45D9-9205-5EA07CCBDA5D}" type="presParOf" srcId="{01B051CA-48C0-40DE-BFDD-B7739687CF9F}" destId="{5654DCA4-C42D-4272-8F26-B172711C786D}" srcOrd="0" destOrd="0" presId="urn:microsoft.com/office/officeart/2005/8/layout/hierarchy2"/>
    <dgm:cxn modelId="{BE33E74C-CC40-4205-9981-B5518D081376}" type="presParOf" srcId="{B24208D9-83D7-45AF-B121-E2D4A3C6EDC7}" destId="{845699D7-562D-4F08-83BC-FC2E4B8B41C5}" srcOrd="7" destOrd="0" presId="urn:microsoft.com/office/officeart/2005/8/layout/hierarchy2"/>
    <dgm:cxn modelId="{C4104C03-F182-4034-8115-B819291E0C1F}" type="presParOf" srcId="{845699D7-562D-4F08-83BC-FC2E4B8B41C5}" destId="{9523FC50-70BE-4ABE-A6DD-ECA797DB0872}" srcOrd="0" destOrd="0" presId="urn:microsoft.com/office/officeart/2005/8/layout/hierarchy2"/>
    <dgm:cxn modelId="{D40DBF0C-07C5-4D5B-9374-C5F31D70BB71}" type="presParOf" srcId="{845699D7-562D-4F08-83BC-FC2E4B8B41C5}" destId="{5C785BA6-66FF-49FB-B07E-D567AB9BB73F}" srcOrd="1" destOrd="0" presId="urn:microsoft.com/office/officeart/2005/8/layout/hierarchy2"/>
    <dgm:cxn modelId="{059340E9-606F-42C9-B881-06C39DE860FF}" type="presParOf" srcId="{B24208D9-83D7-45AF-B121-E2D4A3C6EDC7}" destId="{914A26E8-809C-4F7F-BEBF-B7DCE9699796}" srcOrd="8" destOrd="0" presId="urn:microsoft.com/office/officeart/2005/8/layout/hierarchy2"/>
    <dgm:cxn modelId="{2525CAA7-4BBE-4DB4-91F4-DBA0213FF1DB}" type="presParOf" srcId="{914A26E8-809C-4F7F-BEBF-B7DCE9699796}" destId="{3DCBB88B-EE00-4058-B7F2-0FAF02A81EF3}" srcOrd="0" destOrd="0" presId="urn:microsoft.com/office/officeart/2005/8/layout/hierarchy2"/>
    <dgm:cxn modelId="{9BE5019E-8A4B-4147-A49D-C1DED989E09D}" type="presParOf" srcId="{B24208D9-83D7-45AF-B121-E2D4A3C6EDC7}" destId="{57EB083A-FFFF-4F16-8283-4123AF15918B}" srcOrd="9" destOrd="0" presId="urn:microsoft.com/office/officeart/2005/8/layout/hierarchy2"/>
    <dgm:cxn modelId="{5083B992-93E2-4C18-88CF-5D3186ED48E6}" type="presParOf" srcId="{57EB083A-FFFF-4F16-8283-4123AF15918B}" destId="{A6D95BF0-D60C-46F2-B44C-49A4B2BC2D3F}" srcOrd="0" destOrd="0" presId="urn:microsoft.com/office/officeart/2005/8/layout/hierarchy2"/>
    <dgm:cxn modelId="{FBEBB70A-DFCE-4BF8-8A50-CEF448BF111B}" type="presParOf" srcId="{57EB083A-FFFF-4F16-8283-4123AF15918B}" destId="{7229E91D-FB15-4EFF-B75E-5CEEB8CC5201}" srcOrd="1" destOrd="0" presId="urn:microsoft.com/office/officeart/2005/8/layout/hierarchy2"/>
    <dgm:cxn modelId="{0397E304-21FC-4555-BB3F-584EEEAAAA67}" type="presParOf" srcId="{C67E708B-03A4-43EE-815E-801ED109E512}" destId="{CD8FF7B6-64CA-4099-AC8E-9FAE4ABE7632}" srcOrd="4" destOrd="0" presId="urn:microsoft.com/office/officeart/2005/8/layout/hierarchy2"/>
    <dgm:cxn modelId="{BB48AA6D-26B2-465B-A81E-1AFEDFDCF3B3}" type="presParOf" srcId="{CD8FF7B6-64CA-4099-AC8E-9FAE4ABE7632}" destId="{F1DA1CB8-CAC6-485B-A072-61BEC0EEA8CE}" srcOrd="0" destOrd="0" presId="urn:microsoft.com/office/officeart/2005/8/layout/hierarchy2"/>
    <dgm:cxn modelId="{DE1BFE2F-C6A3-4D2E-B25A-3D922398F16B}" type="presParOf" srcId="{C67E708B-03A4-43EE-815E-801ED109E512}" destId="{4B0CCECE-6787-4F63-B0C6-B98AE2CB0D45}" srcOrd="5" destOrd="0" presId="urn:microsoft.com/office/officeart/2005/8/layout/hierarchy2"/>
    <dgm:cxn modelId="{E286A9B4-9BF5-43D5-AB77-803ABB6B7916}" type="presParOf" srcId="{4B0CCECE-6787-4F63-B0C6-B98AE2CB0D45}" destId="{8CF1D36D-D163-4010-94F5-7B1F9AC341B1}" srcOrd="0" destOrd="0" presId="urn:microsoft.com/office/officeart/2005/8/layout/hierarchy2"/>
    <dgm:cxn modelId="{19808D96-A2D2-4FF3-8FB2-73ADCEE0BE43}" type="presParOf" srcId="{4B0CCECE-6787-4F63-B0C6-B98AE2CB0D45}" destId="{B84153DC-E061-483E-9D10-92CE87167949}" srcOrd="1" destOrd="0" presId="urn:microsoft.com/office/officeart/2005/8/layout/hierarchy2"/>
    <dgm:cxn modelId="{94536C88-2D8A-4880-A572-BF0C9B47EA68}" type="presParOf" srcId="{C67E708B-03A4-43EE-815E-801ED109E512}" destId="{7378BB20-E7BF-4433-AC79-DAE0A0357CD5}" srcOrd="6" destOrd="0" presId="urn:microsoft.com/office/officeart/2005/8/layout/hierarchy2"/>
    <dgm:cxn modelId="{252327E4-2F3D-409F-BD72-70FD3BEA98F1}" type="presParOf" srcId="{7378BB20-E7BF-4433-AC79-DAE0A0357CD5}" destId="{037D95F5-5A35-4B2A-8482-FCCEB9E3745E}" srcOrd="0" destOrd="0" presId="urn:microsoft.com/office/officeart/2005/8/layout/hierarchy2"/>
    <dgm:cxn modelId="{CC451E46-2475-47F1-A633-070D0F311290}" type="presParOf" srcId="{C67E708B-03A4-43EE-815E-801ED109E512}" destId="{4F1D9D6F-A9C5-4C71-A386-57B58D8F6593}" srcOrd="7" destOrd="0" presId="urn:microsoft.com/office/officeart/2005/8/layout/hierarchy2"/>
    <dgm:cxn modelId="{4DE65B1E-86E3-4090-B22B-687BD2B8D4BE}" type="presParOf" srcId="{4F1D9D6F-A9C5-4C71-A386-57B58D8F6593}" destId="{C628CAD3-C2D5-4EEA-8B70-D2087A0F6390}" srcOrd="0" destOrd="0" presId="urn:microsoft.com/office/officeart/2005/8/layout/hierarchy2"/>
    <dgm:cxn modelId="{3EDA3EDE-6790-4E7E-81B7-E15FF21771D0}" type="presParOf" srcId="{4F1D9D6F-A9C5-4C71-A386-57B58D8F6593}" destId="{F4E78253-EDC7-4359-B351-3DF19CDF129F}" srcOrd="1" destOrd="0" presId="urn:microsoft.com/office/officeart/2005/8/layout/hierarchy2"/>
    <dgm:cxn modelId="{BB1F8664-00A5-4CA3-8E77-7A020B6A3632}" type="presParOf" srcId="{C67E708B-03A4-43EE-815E-801ED109E512}" destId="{62F84EF0-8580-47C3-860B-5FED016EE211}" srcOrd="8" destOrd="0" presId="urn:microsoft.com/office/officeart/2005/8/layout/hierarchy2"/>
    <dgm:cxn modelId="{999D7A7F-928D-4B63-A94A-681E0001A582}" type="presParOf" srcId="{62F84EF0-8580-47C3-860B-5FED016EE211}" destId="{60818C8D-EA10-4493-9371-1233E96E14B8}" srcOrd="0" destOrd="0" presId="urn:microsoft.com/office/officeart/2005/8/layout/hierarchy2"/>
    <dgm:cxn modelId="{8CC3C54C-2E85-42AB-B197-5F4FF426391F}" type="presParOf" srcId="{C67E708B-03A4-43EE-815E-801ED109E512}" destId="{53AF5C59-29AE-4902-8003-DC8642CE96BA}" srcOrd="9" destOrd="0" presId="urn:microsoft.com/office/officeart/2005/8/layout/hierarchy2"/>
    <dgm:cxn modelId="{0263B8FD-1DBF-4F5E-B9E3-1CFE225F1D62}" type="presParOf" srcId="{53AF5C59-29AE-4902-8003-DC8642CE96BA}" destId="{01F85191-2D29-410D-B7D6-D8816D2A0BC5}" srcOrd="0" destOrd="0" presId="urn:microsoft.com/office/officeart/2005/8/layout/hierarchy2"/>
    <dgm:cxn modelId="{909ABD33-5F90-4A4F-B73F-3E0F819D7AE2}" type="presParOf" srcId="{53AF5C59-29AE-4902-8003-DC8642CE96BA}" destId="{4BFF03A6-8837-4161-B959-960118E05CE8}" srcOrd="1" destOrd="0" presId="urn:microsoft.com/office/officeart/2005/8/layout/hierarchy2"/>
    <dgm:cxn modelId="{724CF01E-696B-460F-9B8C-A10851B40243}" type="presParOf" srcId="{1F5D72C5-B6F3-47E9-AFBA-E53678BC5325}" destId="{9D0209BE-CBE1-4084-A0E0-BBBD019FA00D}" srcOrd="2" destOrd="0" presId="urn:microsoft.com/office/officeart/2005/8/layout/hierarchy2"/>
    <dgm:cxn modelId="{1E75C907-F8C6-4D62-AB88-EDE9FF92268E}" type="presParOf" srcId="{9D0209BE-CBE1-4084-A0E0-BBBD019FA00D}" destId="{519C66CC-84F4-468E-A77E-32D3D55E629D}" srcOrd="0" destOrd="0" presId="urn:microsoft.com/office/officeart/2005/8/layout/hierarchy2"/>
    <dgm:cxn modelId="{06C78DBA-38EE-4FB0-8AEB-E8B219CD2462}" type="presParOf" srcId="{1F5D72C5-B6F3-47E9-AFBA-E53678BC5325}" destId="{5296F66D-BB93-4335-B81A-FF9B62F3511A}" srcOrd="3" destOrd="0" presId="urn:microsoft.com/office/officeart/2005/8/layout/hierarchy2"/>
    <dgm:cxn modelId="{08595D9B-62B0-4D81-984D-B0EB973B28EA}" type="presParOf" srcId="{5296F66D-BB93-4335-B81A-FF9B62F3511A}" destId="{1EDA4666-C89D-46A3-A989-D53A5F7F87F8}" srcOrd="0" destOrd="0" presId="urn:microsoft.com/office/officeart/2005/8/layout/hierarchy2"/>
    <dgm:cxn modelId="{FFA37542-4158-44C4-AA37-23222D318224}" type="presParOf" srcId="{5296F66D-BB93-4335-B81A-FF9B62F3511A}" destId="{67FA939B-ED44-4E65-9941-C27A2F18BCE5}" srcOrd="1" destOrd="0" presId="urn:microsoft.com/office/officeart/2005/8/layout/hierarchy2"/>
    <dgm:cxn modelId="{ECD55014-2DC9-422C-AA0F-81F13AB42F45}" type="presParOf" srcId="{67FA939B-ED44-4E65-9941-C27A2F18BCE5}" destId="{7AD02809-A013-4E89-9A2F-2729D6C8835A}" srcOrd="0" destOrd="0" presId="urn:microsoft.com/office/officeart/2005/8/layout/hierarchy2"/>
    <dgm:cxn modelId="{6B915377-FAF9-45FF-BA5B-46E471AEE751}" type="presParOf" srcId="{7AD02809-A013-4E89-9A2F-2729D6C8835A}" destId="{C77B17C2-D17E-48E8-9336-53FF455C9E25}" srcOrd="0" destOrd="0" presId="urn:microsoft.com/office/officeart/2005/8/layout/hierarchy2"/>
    <dgm:cxn modelId="{AA4423B4-7E3B-4ADC-9B3D-1EAD61BAA0C3}" type="presParOf" srcId="{67FA939B-ED44-4E65-9941-C27A2F18BCE5}" destId="{B0B665FB-9957-4AA1-8B9A-13512ECFCFE2}" srcOrd="1" destOrd="0" presId="urn:microsoft.com/office/officeart/2005/8/layout/hierarchy2"/>
    <dgm:cxn modelId="{92F99AC5-3ACE-4BEA-B20D-56A2808FA284}" type="presParOf" srcId="{B0B665FB-9957-4AA1-8B9A-13512ECFCFE2}" destId="{582A5AD0-7D95-419B-9320-6BE4F4540E48}" srcOrd="0" destOrd="0" presId="urn:microsoft.com/office/officeart/2005/8/layout/hierarchy2"/>
    <dgm:cxn modelId="{0A2282AF-A1B2-4575-B5D1-39265C9CBCAE}" type="presParOf" srcId="{B0B665FB-9957-4AA1-8B9A-13512ECFCFE2}" destId="{3B83295A-C5D6-4DB0-ACAD-658814E6496F}" srcOrd="1" destOrd="0" presId="urn:microsoft.com/office/officeart/2005/8/layout/hierarchy2"/>
    <dgm:cxn modelId="{B5D21639-FAD0-49B2-952F-568151615A55}" type="presParOf" srcId="{67FA939B-ED44-4E65-9941-C27A2F18BCE5}" destId="{E579CA3E-FBB3-4507-B833-4CE0CCC5BC81}" srcOrd="2" destOrd="0" presId="urn:microsoft.com/office/officeart/2005/8/layout/hierarchy2"/>
    <dgm:cxn modelId="{2C3E650E-289C-4C92-B55E-7FFD7DD3874E}" type="presParOf" srcId="{E579CA3E-FBB3-4507-B833-4CE0CCC5BC81}" destId="{8EE7F8AF-3818-4B95-B19E-0B692C78E549}" srcOrd="0" destOrd="0" presId="urn:microsoft.com/office/officeart/2005/8/layout/hierarchy2"/>
    <dgm:cxn modelId="{61F78D00-8257-4509-ACA2-F233E7BEE47F}" type="presParOf" srcId="{67FA939B-ED44-4E65-9941-C27A2F18BCE5}" destId="{1DD8CC8C-F87A-4930-A8F0-FE69149A0C5D}" srcOrd="3" destOrd="0" presId="urn:microsoft.com/office/officeart/2005/8/layout/hierarchy2"/>
    <dgm:cxn modelId="{C0B140DD-5D8B-4515-9715-50C2433F90BD}" type="presParOf" srcId="{1DD8CC8C-F87A-4930-A8F0-FE69149A0C5D}" destId="{C4D8B131-E1E0-46EC-B73D-1F526EC4D411}" srcOrd="0" destOrd="0" presId="urn:microsoft.com/office/officeart/2005/8/layout/hierarchy2"/>
    <dgm:cxn modelId="{1BD734B8-AEF4-406B-A9D7-8236BB4CA029}" type="presParOf" srcId="{1DD8CC8C-F87A-4930-A8F0-FE69149A0C5D}" destId="{61D1F7B6-2AD3-4AB6-9DC2-215D0DEE795D}" srcOrd="1" destOrd="0" presId="urn:microsoft.com/office/officeart/2005/8/layout/hierarchy2"/>
  </dgm:cxnLst>
  <dgm:bg/>
  <dgm:whole/>
</dgm:dataModel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1</TotalTime>
  <Pages>6</Pages>
  <Words>476</Words>
  <Characters>2717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Your Company Name</Company>
  <LinksUpToDate>false</LinksUpToDate>
  <CharactersWithSpaces>31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y Tang</dc:creator>
  <cp:keywords/>
  <dc:description/>
  <cp:lastModifiedBy>redflame</cp:lastModifiedBy>
  <cp:revision>335</cp:revision>
  <dcterms:created xsi:type="dcterms:W3CDTF">2013-07-05T06:49:00Z</dcterms:created>
  <dcterms:modified xsi:type="dcterms:W3CDTF">2013-07-24T15:14:00Z</dcterms:modified>
</cp:coreProperties>
</file>